
<file path=[Content_Types].xml><?xml version="1.0" encoding="utf-8"?>
<Types xmlns="http://schemas.openxmlformats.org/package/2006/content-types"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177005A" w14:textId="77777777" w:rsidR="00542B76" w:rsidRPr="004A5F53" w:rsidRDefault="00176CA1" w:rsidP="00025AA6">
      <w:pPr>
        <w:jc w:val="center"/>
        <w:rPr>
          <w:rFonts w:ascii="Times New Roman" w:hAnsi="Times New Roman" w:cs="Times New Roman"/>
          <w:b/>
          <w:bCs/>
          <w:noProof/>
          <w:sz w:val="28"/>
          <w:szCs w:val="28"/>
          <w:lang w:val="en-US" w:eastAsia="en-GB" w:bidi="si-LK"/>
        </w:rPr>
      </w:pPr>
      <w:r w:rsidRPr="004A5F53">
        <w:rPr>
          <w:rFonts w:ascii="Times New Roman" w:hAnsi="Times New Roman" w:cs="Times New Roman"/>
          <w:b/>
          <w:bCs/>
          <w:noProof/>
          <w:sz w:val="28"/>
          <w:szCs w:val="28"/>
          <w:lang w:val="en-US" w:eastAsia="en-GB" w:bidi="si-LK"/>
        </w:rPr>
        <w:t>Departmment of Electronics &amp; Telecommunication Engineering</w:t>
      </w:r>
    </w:p>
    <w:p w14:paraId="2D55605A" w14:textId="77777777" w:rsidR="00025AA6" w:rsidRPr="004A5F53" w:rsidRDefault="00176CA1" w:rsidP="0092793D">
      <w:pPr>
        <w:jc w:val="center"/>
        <w:rPr>
          <w:rFonts w:ascii="Times New Roman" w:hAnsi="Times New Roman" w:cs="Times New Roman"/>
          <w:b/>
          <w:bCs/>
          <w:noProof/>
          <w:sz w:val="28"/>
          <w:szCs w:val="28"/>
          <w:lang w:val="en-US" w:eastAsia="en-GB" w:bidi="si-LK"/>
        </w:rPr>
      </w:pPr>
      <w:r w:rsidRPr="004A5F53">
        <w:rPr>
          <w:rFonts w:ascii="Times New Roman" w:hAnsi="Times New Roman" w:cs="Times New Roman"/>
          <w:b/>
          <w:bCs/>
          <w:noProof/>
          <w:sz w:val="28"/>
          <w:szCs w:val="28"/>
          <w:lang w:val="en-US" w:eastAsia="en-GB" w:bidi="si-LK"/>
        </w:rPr>
        <w:t>University of Moratuwa</w:t>
      </w:r>
    </w:p>
    <w:tbl>
      <w:tblPr>
        <w:tblStyle w:val="TableGrid"/>
        <w:tblW w:w="0" w:type="auto"/>
        <w:tblInd w:w="288" w:type="dxa"/>
        <w:tblLook w:val="04A0" w:firstRow="1" w:lastRow="0" w:firstColumn="1" w:lastColumn="0" w:noHBand="0" w:noVBand="1"/>
      </w:tblPr>
      <w:tblGrid>
        <w:gridCol w:w="4297"/>
        <w:gridCol w:w="33"/>
        <w:gridCol w:w="4220"/>
      </w:tblGrid>
      <w:tr w:rsidR="00C96EC1" w:rsidRPr="00F8655A" w14:paraId="4ABF48E2" w14:textId="77777777" w:rsidTr="00F8655A">
        <w:tc>
          <w:tcPr>
            <w:tcW w:w="4330" w:type="dxa"/>
            <w:gridSpan w:val="2"/>
          </w:tcPr>
          <w:p w14:paraId="3F5E2680" w14:textId="10156C8F" w:rsidR="00C96EC1" w:rsidRPr="00F8655A" w:rsidRDefault="00B15852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8655A">
              <w:rPr>
                <w:rFonts w:ascii="Times New Roman" w:hAnsi="Times New Roman" w:cs="Times New Roman"/>
                <w:sz w:val="24"/>
                <w:szCs w:val="24"/>
              </w:rPr>
              <w:t>Course:</w:t>
            </w:r>
            <w:r w:rsidR="00C96EC1" w:rsidRPr="00F8655A">
              <w:rPr>
                <w:rFonts w:ascii="Times New Roman" w:hAnsi="Times New Roman" w:cs="Times New Roman"/>
                <w:sz w:val="24"/>
                <w:szCs w:val="24"/>
              </w:rPr>
              <w:t xml:space="preserve"> B.Sc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C96EC1" w:rsidRPr="00F8655A">
              <w:rPr>
                <w:rFonts w:ascii="Times New Roman" w:hAnsi="Times New Roman" w:cs="Times New Roman"/>
                <w:sz w:val="24"/>
                <w:szCs w:val="24"/>
              </w:rPr>
              <w:t xml:space="preserve"> (Eng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C96EC1" w:rsidRPr="00F8655A">
              <w:rPr>
                <w:rFonts w:ascii="Times New Roman" w:hAnsi="Times New Roman" w:cs="Times New Roman"/>
                <w:sz w:val="24"/>
                <w:szCs w:val="24"/>
              </w:rPr>
              <w:t>), Semester 04</w:t>
            </w:r>
          </w:p>
          <w:p w14:paraId="19F7D31F" w14:textId="77777777" w:rsidR="00C96EC1" w:rsidRPr="00F8655A" w:rsidRDefault="00C96EC1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20" w:type="dxa"/>
          </w:tcPr>
          <w:p w14:paraId="536AFED6" w14:textId="77777777" w:rsidR="00C96EC1" w:rsidRPr="00F8655A" w:rsidRDefault="00C96EC1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96EC1" w:rsidRPr="00F8655A" w14:paraId="15E4601A" w14:textId="77777777" w:rsidTr="00F8655A">
        <w:trPr>
          <w:trHeight w:val="395"/>
        </w:trPr>
        <w:tc>
          <w:tcPr>
            <w:tcW w:w="4330" w:type="dxa"/>
            <w:gridSpan w:val="2"/>
          </w:tcPr>
          <w:p w14:paraId="275BEA95" w14:textId="4717530C" w:rsidR="00C96EC1" w:rsidRPr="00F8655A" w:rsidRDefault="00B15852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8655A">
              <w:rPr>
                <w:rFonts w:ascii="Times New Roman" w:hAnsi="Times New Roman" w:cs="Times New Roman"/>
                <w:sz w:val="24"/>
                <w:szCs w:val="24"/>
              </w:rPr>
              <w:t>Subject:</w:t>
            </w:r>
            <w:r w:rsidR="00C96EC1" w:rsidRPr="00F8655A">
              <w:rPr>
                <w:rFonts w:ascii="Times New Roman" w:hAnsi="Times New Roman" w:cs="Times New Roman"/>
                <w:sz w:val="24"/>
                <w:szCs w:val="24"/>
              </w:rPr>
              <w:t xml:space="preserve"> Electronics ΙII</w:t>
            </w:r>
          </w:p>
        </w:tc>
        <w:tc>
          <w:tcPr>
            <w:tcW w:w="4220" w:type="dxa"/>
          </w:tcPr>
          <w:p w14:paraId="0C431FDD" w14:textId="77777777" w:rsidR="00C96EC1" w:rsidRPr="00F8655A" w:rsidRDefault="00C96EC1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8655A">
              <w:rPr>
                <w:rFonts w:ascii="Times New Roman" w:hAnsi="Times New Roman" w:cs="Times New Roman"/>
                <w:sz w:val="24"/>
                <w:szCs w:val="24"/>
              </w:rPr>
              <w:t>Subject code: EN2110</w:t>
            </w:r>
          </w:p>
          <w:p w14:paraId="062A0A93" w14:textId="77777777" w:rsidR="00C96EC1" w:rsidRPr="00F8655A" w:rsidRDefault="00C96EC1" w:rsidP="00C12FA7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96EC1" w:rsidRPr="00F8655A" w14:paraId="55665FD5" w14:textId="77777777" w:rsidTr="00F8655A">
        <w:tc>
          <w:tcPr>
            <w:tcW w:w="8550" w:type="dxa"/>
            <w:gridSpan w:val="3"/>
          </w:tcPr>
          <w:p w14:paraId="75478FD9" w14:textId="7A912E84" w:rsidR="00C96EC1" w:rsidRPr="00F8655A" w:rsidRDefault="00294949" w:rsidP="00F8655A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imulation</w:t>
            </w:r>
            <w:r w:rsidR="00C96EC1" w:rsidRPr="00F8655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Assignment: Power Amplifiers</w:t>
            </w:r>
          </w:p>
        </w:tc>
      </w:tr>
      <w:tr w:rsidR="00C96EC1" w:rsidRPr="00F8655A" w14:paraId="22C6D642" w14:textId="77777777" w:rsidTr="00F8655A">
        <w:tc>
          <w:tcPr>
            <w:tcW w:w="8550" w:type="dxa"/>
            <w:gridSpan w:val="3"/>
          </w:tcPr>
          <w:p w14:paraId="53774CB6" w14:textId="77777777" w:rsidR="00C96EC1" w:rsidRPr="00F8655A" w:rsidRDefault="00C96EC1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96EC1" w:rsidRPr="00F8655A" w14:paraId="3377468F" w14:textId="77777777" w:rsidTr="00EF5F26">
        <w:tc>
          <w:tcPr>
            <w:tcW w:w="4297" w:type="dxa"/>
          </w:tcPr>
          <w:p w14:paraId="668D23E9" w14:textId="77777777" w:rsidR="00C96EC1" w:rsidRPr="00EF5F26" w:rsidRDefault="00C96EC1" w:rsidP="00C12FA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F5F2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Name</w:t>
            </w:r>
            <w:r w:rsidR="00754B45" w:rsidRPr="00EF5F2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</w:t>
            </w:r>
            <w:r w:rsidRPr="00EF5F2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: </w:t>
            </w:r>
          </w:p>
          <w:p w14:paraId="75936B10" w14:textId="77777777" w:rsidR="00CE604A" w:rsidRPr="00CE604A" w:rsidRDefault="00CE604A" w:rsidP="00CE604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E604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aldera H. D. J.</w:t>
            </w:r>
          </w:p>
          <w:p w14:paraId="337F4072" w14:textId="77777777" w:rsidR="00CE604A" w:rsidRPr="00CE604A" w:rsidRDefault="00CE604A" w:rsidP="00CE604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E604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Oshan J. W. P.</w:t>
            </w:r>
          </w:p>
          <w:p w14:paraId="41166A48" w14:textId="05A7D1AF" w:rsidR="00CE604A" w:rsidRPr="00CE604A" w:rsidRDefault="00CE604A" w:rsidP="00CE604A">
            <w:pPr>
              <w:autoSpaceDE w:val="0"/>
              <w:autoSpaceDN w:val="0"/>
              <w:adjustRightInd w:val="0"/>
              <w:rPr>
                <w:rFonts w:ascii="CMR12" w:hAnsi="CMR12" w:cs="CMR12"/>
                <w:sz w:val="24"/>
                <w:szCs w:val="24"/>
                <w:lang w:val="en-US"/>
              </w:rPr>
            </w:pPr>
            <w:r w:rsidRPr="00CE604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halagala B.P.</w:t>
            </w:r>
          </w:p>
        </w:tc>
        <w:tc>
          <w:tcPr>
            <w:tcW w:w="4253" w:type="dxa"/>
            <w:gridSpan w:val="2"/>
          </w:tcPr>
          <w:p w14:paraId="6C935E19" w14:textId="77777777" w:rsidR="00C96EC1" w:rsidRPr="00EF5F26" w:rsidRDefault="00C96EC1" w:rsidP="00C12FA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F5F2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Admission Number</w:t>
            </w:r>
            <w:r w:rsidR="00ED3AA5" w:rsidRPr="00EF5F2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</w:t>
            </w:r>
            <w:r w:rsidRPr="00EF5F2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:</w:t>
            </w:r>
          </w:p>
          <w:p w14:paraId="1223DEA0" w14:textId="77777777" w:rsidR="00CE604A" w:rsidRPr="00CE604A" w:rsidRDefault="00CE604A" w:rsidP="00CE604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E604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80079X</w:t>
            </w:r>
          </w:p>
          <w:p w14:paraId="05204E82" w14:textId="77777777" w:rsidR="00CE604A" w:rsidRPr="00CE604A" w:rsidRDefault="00CE604A" w:rsidP="00CE604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E604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80437U</w:t>
            </w:r>
          </w:p>
          <w:p w14:paraId="13F830DD" w14:textId="3EE25055" w:rsidR="00ED3AA5" w:rsidRPr="00F8655A" w:rsidRDefault="00CE604A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E604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80631J</w:t>
            </w:r>
          </w:p>
        </w:tc>
      </w:tr>
      <w:tr w:rsidR="00C96EC1" w:rsidRPr="00F8655A" w14:paraId="2DAEE964" w14:textId="77777777" w:rsidTr="00EF5F26">
        <w:tc>
          <w:tcPr>
            <w:tcW w:w="4297" w:type="dxa"/>
          </w:tcPr>
          <w:p w14:paraId="01DA9F3D" w14:textId="19501A9C" w:rsidR="00C96EC1" w:rsidRPr="00EF5F26" w:rsidRDefault="00C96EC1" w:rsidP="00C12FA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F5F2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Group:</w:t>
            </w:r>
            <w:r w:rsidR="00EE1BC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</w:t>
            </w:r>
            <w:r w:rsidR="00EE1BCC" w:rsidRPr="00EE1BCC">
              <w:rPr>
                <w:rFonts w:ascii="Times New Roman" w:hAnsi="Times New Roman" w:cs="Times New Roman"/>
                <w:sz w:val="24"/>
                <w:szCs w:val="24"/>
              </w:rPr>
              <w:t>37</w:t>
            </w:r>
          </w:p>
        </w:tc>
        <w:tc>
          <w:tcPr>
            <w:tcW w:w="4253" w:type="dxa"/>
            <w:gridSpan w:val="2"/>
          </w:tcPr>
          <w:p w14:paraId="3B1B9EFB" w14:textId="715DE91A" w:rsidR="00C96EC1" w:rsidRPr="00EE1BCC" w:rsidRDefault="00C96EC1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F5F2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ate of Submission:</w:t>
            </w:r>
            <w:r w:rsidR="00EE1BC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</w:t>
            </w:r>
            <w:r w:rsidR="00EE1BCC" w:rsidRPr="00EE1BCC">
              <w:rPr>
                <w:rFonts w:ascii="Times New Roman" w:hAnsi="Times New Roman" w:cs="Times New Roman"/>
                <w:sz w:val="24"/>
                <w:szCs w:val="24"/>
              </w:rPr>
              <w:t>June</w:t>
            </w:r>
            <w:r w:rsidR="00EE1BCC" w:rsidRPr="00EE1BC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EE1BCC" w:rsidRPr="00EE1BCC">
              <w:rPr>
                <w:rFonts w:ascii="Times New Roman" w:hAnsi="Times New Roman" w:cs="Times New Roman"/>
                <w:sz w:val="24"/>
                <w:szCs w:val="24"/>
              </w:rPr>
              <w:t>25</w:t>
            </w:r>
            <w:r w:rsidR="00EE1BCC" w:rsidRPr="00EE1BCC">
              <w:rPr>
                <w:rFonts w:ascii="Times New Roman" w:hAnsi="Times New Roman" w:cs="Times New Roman"/>
                <w:sz w:val="24"/>
                <w:szCs w:val="24"/>
              </w:rPr>
              <w:t>, 2021</w:t>
            </w:r>
          </w:p>
        </w:tc>
      </w:tr>
    </w:tbl>
    <w:p w14:paraId="2A3C6284" w14:textId="77777777" w:rsidR="00176CA1" w:rsidRPr="00F8655A" w:rsidRDefault="00176CA1">
      <w:pPr>
        <w:rPr>
          <w:rFonts w:ascii="Times New Roman" w:hAnsi="Times New Roman" w:cs="Times New Roman"/>
          <w:sz w:val="24"/>
          <w:szCs w:val="24"/>
          <w:lang w:val="en-US"/>
        </w:rPr>
      </w:pPr>
    </w:p>
    <w:p w14:paraId="699C3CD7" w14:textId="731F7494" w:rsidR="00176CA1" w:rsidRDefault="003210D9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b/>
          <w:bCs/>
          <w:sz w:val="24"/>
          <w:szCs w:val="24"/>
          <w:lang w:val="en-US"/>
        </w:rPr>
        <w:t>Objectives</w:t>
      </w:r>
      <w:r w:rsidR="00A02B18"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: </w:t>
      </w:r>
      <w:r w:rsidR="002B3E8C">
        <w:rPr>
          <w:rFonts w:ascii="Times New Roman" w:hAnsi="Times New Roman" w:cs="Times New Roman"/>
          <w:sz w:val="24"/>
          <w:szCs w:val="24"/>
          <w:lang w:val="en-US"/>
        </w:rPr>
        <w:tab/>
      </w:r>
      <w:r w:rsidR="00A02B18"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To study </w:t>
      </w:r>
      <w:r w:rsidR="00BF52F7">
        <w:rPr>
          <w:rFonts w:ascii="Times New Roman" w:hAnsi="Times New Roman" w:cs="Times New Roman"/>
          <w:sz w:val="24"/>
          <w:szCs w:val="24"/>
          <w:lang w:val="en-US"/>
        </w:rPr>
        <w:t>t</w:t>
      </w:r>
      <w:r w:rsidR="00A02B18" w:rsidRPr="00F8655A">
        <w:rPr>
          <w:rFonts w:ascii="Times New Roman" w:hAnsi="Times New Roman" w:cs="Times New Roman"/>
          <w:sz w:val="24"/>
          <w:szCs w:val="24"/>
          <w:lang w:val="en-US"/>
        </w:rPr>
        <w:t>he behavior of standard types of power amplifiers</w:t>
      </w:r>
      <w:r w:rsidR="00294949">
        <w:rPr>
          <w:rFonts w:ascii="Times New Roman" w:hAnsi="Times New Roman" w:cs="Times New Roman"/>
          <w:sz w:val="24"/>
          <w:szCs w:val="24"/>
          <w:lang w:val="en-US"/>
        </w:rPr>
        <w:t xml:space="preserve"> using simulations</w:t>
      </w:r>
      <w:r w:rsidR="00A02B18" w:rsidRPr="00F8655A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14:paraId="1FC634DB" w14:textId="0558F06A" w:rsidR="002B3E8C" w:rsidRDefault="002B3E8C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2B3E8C">
        <w:rPr>
          <w:rFonts w:ascii="Times New Roman" w:hAnsi="Times New Roman" w:cs="Times New Roman"/>
          <w:b/>
          <w:bCs/>
          <w:sz w:val="24"/>
          <w:szCs w:val="24"/>
          <w:lang w:val="en-US"/>
        </w:rPr>
        <w:t>Software: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ab/>
        <w:t>LTSpice</w:t>
      </w:r>
    </w:p>
    <w:p w14:paraId="400BB9FF" w14:textId="38928DDE" w:rsidR="00664A9F" w:rsidRDefault="00664A9F" w:rsidP="00664A9F">
      <w:pPr>
        <w:ind w:left="1440" w:hanging="1440"/>
        <w:rPr>
          <w:rFonts w:ascii="Times New Roman" w:hAnsi="Times New Roman" w:cs="Times New Roman"/>
          <w:sz w:val="24"/>
          <w:szCs w:val="24"/>
          <w:lang w:val="en-US"/>
        </w:rPr>
      </w:pPr>
      <w:r w:rsidRPr="00B215A1">
        <w:rPr>
          <w:rFonts w:ascii="Times New Roman" w:hAnsi="Times New Roman" w:cs="Times New Roman"/>
          <w:b/>
          <w:bCs/>
          <w:sz w:val="24"/>
          <w:szCs w:val="24"/>
          <w:lang w:val="en-US"/>
        </w:rPr>
        <w:t>Note: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ab/>
        <w:t>You may modify the word document accordingly to insert the figures of simulation outputs.</w:t>
      </w:r>
    </w:p>
    <w:p w14:paraId="69593FE2" w14:textId="405AAAF5" w:rsidR="007B0B8B" w:rsidRPr="007B0B8B" w:rsidRDefault="007B0B8B" w:rsidP="007B0B8B">
      <w:pPr>
        <w:rPr>
          <w:b/>
          <w:bCs/>
          <w:i/>
          <w:iCs/>
          <w:lang w:val="en-US"/>
        </w:rPr>
      </w:pPr>
      <w:r w:rsidRPr="007B0B8B">
        <w:rPr>
          <w:b/>
          <w:bCs/>
          <w:i/>
          <w:iCs/>
          <w:lang w:val="en-US"/>
        </w:rPr>
        <w:t>Use the following SPICE directives for the transistor models, BC639 and BC640. These parameters are extracted from: http://ltwiki.org/index.php?title=Standard.bjt.</w:t>
      </w:r>
    </w:p>
    <w:p w14:paraId="475E1285" w14:textId="24974971" w:rsidR="00EB08C6" w:rsidRPr="00F8655A" w:rsidRDefault="00EB08C6" w:rsidP="00664A9F">
      <w:pPr>
        <w:ind w:left="1440" w:hanging="144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t>BC639</w:t>
      </w:r>
    </w:p>
    <w:p w14:paraId="47F6211C" w14:textId="77777777" w:rsidR="00EB08C6" w:rsidRDefault="00EB08C6">
      <w:pPr>
        <w:rPr>
          <w:rFonts w:ascii="Courier New" w:hAnsi="Courier New" w:cs="Courier New"/>
          <w:sz w:val="20"/>
          <w:szCs w:val="20"/>
          <w:lang w:val="en-US"/>
        </w:rPr>
      </w:pPr>
      <w:r w:rsidRPr="00EB08C6">
        <w:rPr>
          <w:rFonts w:ascii="Courier New" w:hAnsi="Courier New" w:cs="Courier New"/>
          <w:sz w:val="20"/>
          <w:szCs w:val="20"/>
          <w:lang w:val="en-US"/>
        </w:rPr>
        <w:t>.MODEL BC639 NPN IS=6.119E-14 NF=0.9948 ISE=5.844f NE=1.469 BF=130.4 IKF=0.8 VAF=54.27 NR=0.9905 ISC=1.342E-13 NC=1.183 BR=14.53 IKR=0.2049 VAR=30 RB=0.5 IRB=1E-06 RBM=0.5 RE=0.1114 RC=0.082 XTB=0 EG=1.11 XTI=3 CJE=1.234E-10 VJE=0.6917 MJE=0.338 TF=6.543E-10 XTF=223.8 VTF=1.892 ITF=10 CJC=3.49E-11 VJC=0.5 MJC=0.388 XCJC=0.15 TR=10n FC=0.9232</w:t>
      </w:r>
    </w:p>
    <w:p w14:paraId="457FACE5" w14:textId="2D7D8413" w:rsidR="00EB08C6" w:rsidRPr="00F8655A" w:rsidRDefault="00EB08C6" w:rsidP="00EB08C6">
      <w:pPr>
        <w:ind w:left="1440" w:hanging="144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t>BC640</w:t>
      </w:r>
    </w:p>
    <w:p w14:paraId="4F83942A" w14:textId="01A8F58E" w:rsidR="00EB08C6" w:rsidRDefault="00EB08C6">
      <w:pPr>
        <w:rPr>
          <w:rFonts w:ascii="Courier New" w:hAnsi="Courier New" w:cs="Courier New"/>
          <w:sz w:val="20"/>
          <w:szCs w:val="20"/>
          <w:lang w:val="en-US"/>
        </w:rPr>
      </w:pPr>
      <w:r w:rsidRPr="00EB08C6">
        <w:rPr>
          <w:rFonts w:ascii="Courier New" w:hAnsi="Courier New" w:cs="Courier New"/>
          <w:sz w:val="20"/>
          <w:szCs w:val="20"/>
          <w:lang w:val="en-US"/>
        </w:rPr>
        <w:t>.MODEL BC640 PNP IS=6.1530E-14 NF=0.9911 ISE=1.382E-16 NE=1.089 BF=150.8 IKF=1.225 VAF=105.4 NR=0.9965 ISC=6.480f NC=1.022 BR=8.074 IKR=0.3627 VAR=18.20 RB=2 IRB=1E-06 RBM=2 RE=5.562E-02 RC=0.1449 XTB=0 EG=1.11 XTI=3 CJE=1.157E-10 VJE=0.7300 MJE=0.3751 TF=8.666E-10 XTF=1.231 VTF=3.008 ITF=0.4581 CJC=5.264E-11 VJC=0.6591 MJC=0.4533 XCJC=0.4401 TR=2.75E-07 FC=0.9427</w:t>
      </w:r>
    </w:p>
    <w:p w14:paraId="49651266" w14:textId="77777777" w:rsidR="00EB08C6" w:rsidRDefault="00EB08C6">
      <w:pPr>
        <w:rPr>
          <w:rFonts w:ascii="Courier New" w:hAnsi="Courier New" w:cs="Courier New"/>
          <w:sz w:val="20"/>
          <w:szCs w:val="20"/>
          <w:lang w:val="en-US"/>
        </w:rPr>
      </w:pPr>
    </w:p>
    <w:p w14:paraId="534458AD" w14:textId="12F85AD6" w:rsidR="00294949" w:rsidRPr="00EB08C6" w:rsidRDefault="00294949">
      <w:pPr>
        <w:rPr>
          <w:rFonts w:ascii="Courier New" w:hAnsi="Courier New" w:cs="Courier New"/>
          <w:sz w:val="20"/>
          <w:szCs w:val="20"/>
          <w:lang w:val="en-US"/>
        </w:rPr>
      </w:pPr>
      <w:r w:rsidRPr="00EB08C6">
        <w:rPr>
          <w:rFonts w:ascii="Courier New" w:hAnsi="Courier New" w:cs="Courier New"/>
          <w:sz w:val="20"/>
          <w:szCs w:val="20"/>
          <w:lang w:val="en-US"/>
        </w:rPr>
        <w:br w:type="page"/>
      </w:r>
    </w:p>
    <w:p w14:paraId="7C2701C1" w14:textId="19B33382" w:rsidR="00C558F3" w:rsidRPr="00F8655A" w:rsidRDefault="00C558F3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lastRenderedPageBreak/>
        <w:t>PROCEDURE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14:paraId="7F7B4B69" w14:textId="7DB3DA0B" w:rsidR="00C558F3" w:rsidRPr="00F8655A" w:rsidRDefault="00ED3AA5">
      <w:p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t>Simulation</w:t>
      </w:r>
      <w:r w:rsidR="00C558F3" w:rsidRPr="00F8655A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1</w:t>
      </w:r>
      <w:r w:rsidR="00C558F3" w:rsidRPr="00F8655A">
        <w:rPr>
          <w:rFonts w:ascii="Times New Roman" w:hAnsi="Times New Roman" w:cs="Times New Roman"/>
          <w:sz w:val="24"/>
          <w:szCs w:val="24"/>
          <w:lang w:val="en-US"/>
        </w:rPr>
        <w:t>: Class ‘</w:t>
      </w:r>
      <w:r w:rsidR="00C558F3" w:rsidRPr="00F8655A">
        <w:rPr>
          <w:rFonts w:ascii="Times New Roman" w:hAnsi="Times New Roman" w:cs="Times New Roman"/>
          <w:b/>
          <w:bCs/>
          <w:sz w:val="24"/>
          <w:szCs w:val="24"/>
          <w:lang w:val="en-US"/>
        </w:rPr>
        <w:t>A</w:t>
      </w:r>
      <w:r w:rsidR="00C558F3" w:rsidRPr="00F8655A">
        <w:rPr>
          <w:rFonts w:ascii="Times New Roman" w:hAnsi="Times New Roman" w:cs="Times New Roman"/>
          <w:sz w:val="24"/>
          <w:szCs w:val="24"/>
          <w:lang w:val="en-US"/>
        </w:rPr>
        <w:t>’ Amplifier</w:t>
      </w:r>
    </w:p>
    <w:p w14:paraId="3808F68D" w14:textId="7FA94FE6" w:rsidR="00025AA6" w:rsidRPr="00DA36DF" w:rsidRDefault="00C558F3" w:rsidP="00DA36DF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Connect the circuit as shown in figure</w:t>
      </w:r>
      <w:r w:rsidR="0051291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2B3E8C" w:rsidRPr="00F8655A">
        <w:rPr>
          <w:rFonts w:ascii="Times New Roman" w:hAnsi="Times New Roman" w:cs="Times New Roman"/>
          <w:sz w:val="24"/>
          <w:szCs w:val="24"/>
          <w:lang w:val="en-US"/>
        </w:rPr>
        <w:t>1</w:t>
      </w:r>
      <w:r w:rsidR="002B3E8C">
        <w:rPr>
          <w:rFonts w:ascii="Times New Roman" w:hAnsi="Times New Roman" w:cs="Times New Roman"/>
          <w:sz w:val="24"/>
          <w:szCs w:val="24"/>
          <w:lang w:val="en-US"/>
        </w:rPr>
        <w:t xml:space="preserve"> and</w:t>
      </w:r>
      <w:r w:rsidR="00387832">
        <w:rPr>
          <w:rFonts w:ascii="Times New Roman" w:hAnsi="Times New Roman" w:cs="Times New Roman"/>
          <w:sz w:val="24"/>
          <w:szCs w:val="24"/>
          <w:lang w:val="en-US"/>
        </w:rPr>
        <w:t xml:space="preserve"> paste your circuit diagram</w:t>
      </w:r>
      <w:r w:rsidR="0051291D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14:paraId="4AE75F5B" w14:textId="3A84AED1" w:rsidR="00025AA6" w:rsidRPr="00A1064D" w:rsidRDefault="00713222" w:rsidP="00A1064D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object w:dxaOrig="5868" w:dyaOrig="6348" w14:anchorId="22DDCED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3.4pt;height:318pt" o:ole="">
            <v:imagedata r:id="rId9" o:title=""/>
          </v:shape>
          <o:OLEObject Type="Embed" ProgID="Visio.Drawing.15" ShapeID="_x0000_i1025" DrawAspect="Content" ObjectID="_1686136173" r:id="rId10"/>
        </w:object>
      </w:r>
    </w:p>
    <w:p w14:paraId="2942019F" w14:textId="11A3DAD1" w:rsidR="00025AA6" w:rsidRDefault="00025AA6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A1064D">
        <w:rPr>
          <w:rFonts w:ascii="Times New Roman" w:hAnsi="Times New Roman" w:cs="Times New Roman"/>
          <w:sz w:val="24"/>
          <w:szCs w:val="24"/>
          <w:lang w:val="en-US"/>
        </w:rPr>
        <w:t>Figure1</w:t>
      </w:r>
    </w:p>
    <w:p w14:paraId="2C1E6926" w14:textId="09022C41" w:rsidR="006B70BA" w:rsidRDefault="006B70BA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0E1D0167" w14:textId="47605F3D" w:rsidR="00713222" w:rsidRDefault="007C7401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eastAsia="en-GB"/>
        </w:rPr>
        <w:drawing>
          <wp:anchor distT="0" distB="0" distL="114300" distR="114300" simplePos="0" relativeHeight="251655680" behindDoc="0" locked="0" layoutInCell="1" allowOverlap="1" wp14:anchorId="16F7E76C" wp14:editId="391CCDD5">
            <wp:simplePos x="0" y="0"/>
            <wp:positionH relativeFrom="margin">
              <wp:align>center</wp:align>
            </wp:positionH>
            <wp:positionV relativeFrom="paragraph">
              <wp:posOffset>70485</wp:posOffset>
            </wp:positionV>
            <wp:extent cx="3545840" cy="3387725"/>
            <wp:effectExtent l="19050" t="19050" r="16510" b="22225"/>
            <wp:wrapSquare wrapText="bothSides"/>
            <wp:docPr id="3" name="Picture 3" descr="Diagram, schematic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 descr="Diagram, schematic&#10;&#10;Description automatically generated"/>
                    <pic:cNvPicPr/>
                  </pic:nvPicPr>
                  <pic:blipFill>
                    <a:blip r:embed="rId11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12">
                              <a14:imgEffect>
                                <a14:saturation sat="400000"/>
                              </a14:imgEffect>
                              <a14:imgEffect>
                                <a14:brightnessContrast bright="40000" contrast="-4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45840" cy="338772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  <a:prstDash val="dash"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53ECAEE0" w14:textId="5A451733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50E25AE1" w14:textId="188BD468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279EE35F" w14:textId="0ACEAB01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3DFFD937" w14:textId="7E9BED80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0A421261" w14:textId="02EED6D5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43D9D83C" w14:textId="27FA8EF1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75105466" w14:textId="29322A20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48239017" w14:textId="2DF7B59D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2FDA6378" w14:textId="00A7CF60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2F9DDC9D" w14:textId="51B142CC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704ADBD0" w14:textId="5F124EF0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580A9131" w14:textId="1569E4C4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112213D4" w14:textId="635F66AF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5DF32A07" w14:textId="54A0424E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231C9C87" w14:textId="1F54F6E0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72C4FBAB" w14:textId="09F7CA62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021BBD70" w14:textId="52F23484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7BFFDCBA" w14:textId="77777777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4780C9F2" w14:textId="66084722" w:rsidR="00C558F3" w:rsidRPr="00F8655A" w:rsidRDefault="00C558F3" w:rsidP="00A1064D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Using the </w:t>
      </w:r>
      <w:r w:rsidR="00ED3AA5">
        <w:rPr>
          <w:rFonts w:ascii="Times New Roman" w:hAnsi="Times New Roman" w:cs="Times New Roman"/>
          <w:sz w:val="24"/>
          <w:szCs w:val="24"/>
          <w:lang w:val="en-US"/>
        </w:rPr>
        <w:t>operating point simulations, obtain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the DC bias </w:t>
      </w:r>
      <w:r w:rsidR="00E01A68" w:rsidRPr="00F8655A">
        <w:rPr>
          <w:rFonts w:ascii="Times New Roman" w:hAnsi="Times New Roman" w:cs="Times New Roman"/>
          <w:sz w:val="24"/>
          <w:szCs w:val="24"/>
          <w:lang w:val="en-US"/>
        </w:rPr>
        <w:t>voltage</w:t>
      </w:r>
      <w:r w:rsidR="00E01A68">
        <w:rPr>
          <w:rFonts w:ascii="Times New Roman" w:hAnsi="Times New Roman" w:cs="Times New Roman"/>
          <w:sz w:val="24"/>
          <w:szCs w:val="24"/>
          <w:lang w:val="en-US"/>
        </w:rPr>
        <w:t>s.</w:t>
      </w:r>
    </w:p>
    <w:p w14:paraId="32D01FC2" w14:textId="13851B2D" w:rsidR="00456498" w:rsidRPr="00F8655A" w:rsidRDefault="00456498" w:rsidP="00456498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B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9B1A0B"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= </w:t>
      </w:r>
      <w:r w:rsidR="009B1A0B">
        <w:rPr>
          <w:rFonts w:ascii="Times New Roman" w:hAnsi="Times New Roman" w:cs="Times New Roman"/>
          <w:sz w:val="24"/>
          <w:szCs w:val="24"/>
          <w:lang w:val="en-US"/>
        </w:rPr>
        <w:t>2.05190 V</w:t>
      </w:r>
    </w:p>
    <w:p w14:paraId="755F1CF5" w14:textId="0F0B4FB7" w:rsidR="00456498" w:rsidRPr="00F8655A" w:rsidRDefault="00456498" w:rsidP="00456498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E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9B1A0B"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= </w:t>
      </w:r>
      <w:r w:rsidR="009B1A0B">
        <w:rPr>
          <w:rFonts w:ascii="Times New Roman" w:hAnsi="Times New Roman" w:cs="Times New Roman"/>
          <w:sz w:val="24"/>
          <w:szCs w:val="24"/>
          <w:lang w:val="en-US"/>
        </w:rPr>
        <w:t>1.42698 V</w:t>
      </w:r>
    </w:p>
    <w:p w14:paraId="5CE6C7C8" w14:textId="2B0BEE58" w:rsidR="00456498" w:rsidRPr="00F8655A" w:rsidRDefault="00456498" w:rsidP="00456498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C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9B1A0B"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= </w:t>
      </w:r>
      <w:r w:rsidR="009B1A0B">
        <w:rPr>
          <w:rFonts w:ascii="Times New Roman" w:hAnsi="Times New Roman" w:cs="Times New Roman"/>
          <w:sz w:val="24"/>
          <w:szCs w:val="24"/>
          <w:lang w:val="en-US"/>
        </w:rPr>
        <w:t>9.16103 V</w:t>
      </w:r>
    </w:p>
    <w:p w14:paraId="1C8B2956" w14:textId="4B343B5C" w:rsidR="00456498" w:rsidRPr="00F8655A" w:rsidRDefault="00456498" w:rsidP="00456498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</w:p>
    <w:p w14:paraId="1B3252AA" w14:textId="3F4C3646" w:rsidR="006B70BA" w:rsidRDefault="00387832" w:rsidP="006B70BA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Paste a screen capture of </w:t>
      </w:r>
      <w:r w:rsidR="002B3E8C">
        <w:rPr>
          <w:rFonts w:ascii="Times New Roman" w:hAnsi="Times New Roman" w:cs="Times New Roman"/>
          <w:sz w:val="24"/>
          <w:szCs w:val="24"/>
          <w:lang w:val="en-US"/>
        </w:rPr>
        <w:t>operating point simulation output window.</w:t>
      </w:r>
    </w:p>
    <w:p w14:paraId="1AB039FD" w14:textId="7F4FBBB9" w:rsidR="00435309" w:rsidRPr="00435309" w:rsidRDefault="00227723" w:rsidP="00435309">
      <w:pPr>
        <w:ind w:left="36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eastAsia="en-GB"/>
        </w:rPr>
        <w:drawing>
          <wp:anchor distT="0" distB="0" distL="114300" distR="114300" simplePos="0" relativeHeight="251653632" behindDoc="0" locked="0" layoutInCell="1" allowOverlap="1" wp14:anchorId="017652CE" wp14:editId="2111292A">
            <wp:simplePos x="0" y="0"/>
            <wp:positionH relativeFrom="margin">
              <wp:align>center</wp:align>
            </wp:positionH>
            <wp:positionV relativeFrom="paragraph">
              <wp:posOffset>215190</wp:posOffset>
            </wp:positionV>
            <wp:extent cx="3375660" cy="3208020"/>
            <wp:effectExtent l="19050" t="19050" r="15240" b="11430"/>
            <wp:wrapSquare wrapText="bothSides"/>
            <wp:docPr id="4" name="Picture 4" descr="Tabl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 descr="Table&#10;&#10;Description automatically generated"/>
                    <pic:cNvPicPr/>
                  </pic:nvPicPr>
                  <pic:blipFill>
                    <a:blip r:embed="rId13">
                      <a:extLst>
                        <a:ext uri="{BEBA8EAE-BF5A-486C-A8C5-ECC9F3942E4B}">
                          <a14:imgProps xmlns:a14="http://schemas.microsoft.com/office/drawing/2010/main">
                            <a14:imgLayer r:embed="rId14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75660" cy="3208020"/>
                    </a:xfrm>
                    <a:prstGeom prst="rect">
                      <a:avLst/>
                    </a:prstGeom>
                    <a:ln>
                      <a:solidFill>
                        <a:schemeClr val="bg1"/>
                      </a:solidFill>
                      <a:prstDash val="lgDash"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21AB32E" w14:textId="4E005F2A" w:rsidR="00664A9F" w:rsidRDefault="00664A9F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48A427C8" w14:textId="5C43AFE6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389406E2" w14:textId="21D8ED96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1A1F5309" w14:textId="3EC134F2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1518F5FE" w14:textId="79A1CF16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4F927993" w14:textId="7F49C972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096F4F56" w14:textId="0E43485F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463C2BD8" w14:textId="0D6AD450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565FC88B" w14:textId="339D6147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37A9A009" w14:textId="016D3870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561AD8E2" w14:textId="125BBDF5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00323E6E" w14:textId="2291B969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619078B1" w14:textId="6AE8E707" w:rsidR="00435309" w:rsidRDefault="00435309" w:rsidP="00227723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26C42137" w14:textId="77777777" w:rsidR="00227723" w:rsidRPr="00227723" w:rsidRDefault="00227723" w:rsidP="00227723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1F832244" w14:textId="77777777" w:rsidR="00435309" w:rsidRPr="00664A9F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21BD8E61" w14:textId="6A324553" w:rsidR="00C558F3" w:rsidRDefault="00C558F3" w:rsidP="00435309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435309">
        <w:rPr>
          <w:rFonts w:ascii="Times New Roman" w:hAnsi="Times New Roman" w:cs="Times New Roman"/>
          <w:sz w:val="24"/>
          <w:szCs w:val="24"/>
          <w:lang w:val="en-US"/>
        </w:rPr>
        <w:t xml:space="preserve">Using the </w:t>
      </w:r>
      <w:r w:rsidR="006B70BA" w:rsidRPr="00435309">
        <w:rPr>
          <w:rFonts w:ascii="Times New Roman" w:hAnsi="Times New Roman" w:cs="Times New Roman"/>
          <w:sz w:val="24"/>
          <w:szCs w:val="24"/>
          <w:lang w:val="en-US"/>
        </w:rPr>
        <w:t>“signal” block,</w:t>
      </w:r>
      <w:r w:rsidRPr="00435309">
        <w:rPr>
          <w:rFonts w:ascii="Times New Roman" w:hAnsi="Times New Roman" w:cs="Times New Roman"/>
          <w:sz w:val="24"/>
          <w:szCs w:val="24"/>
          <w:lang w:val="en-US"/>
        </w:rPr>
        <w:t xml:space="preserve"> adjust the input signal at </w:t>
      </w:r>
      <w:r w:rsidR="00456498" w:rsidRPr="00435309">
        <w:rPr>
          <w:rFonts w:ascii="Times New Roman" w:hAnsi="Times New Roman" w:cs="Times New Roman"/>
          <w:sz w:val="24"/>
          <w:szCs w:val="24"/>
          <w:lang w:val="en-US"/>
        </w:rPr>
        <w:t>10 kHz</w:t>
      </w:r>
      <w:r w:rsidRPr="00435309">
        <w:rPr>
          <w:rFonts w:ascii="Times New Roman" w:hAnsi="Times New Roman" w:cs="Times New Roman"/>
          <w:sz w:val="24"/>
          <w:szCs w:val="24"/>
          <w:lang w:val="en-US"/>
        </w:rPr>
        <w:t xml:space="preserve"> to the maximum output possible without clipping or distortion. </w:t>
      </w:r>
      <w:r w:rsidR="006B70BA" w:rsidRPr="00435309">
        <w:rPr>
          <w:rFonts w:ascii="Times New Roman" w:hAnsi="Times New Roman" w:cs="Times New Roman"/>
          <w:sz w:val="24"/>
          <w:szCs w:val="24"/>
          <w:lang w:val="en-US"/>
        </w:rPr>
        <w:t>Use probe options to</w:t>
      </w:r>
      <w:r w:rsidRPr="00435309">
        <w:rPr>
          <w:rFonts w:ascii="Times New Roman" w:hAnsi="Times New Roman" w:cs="Times New Roman"/>
          <w:sz w:val="24"/>
          <w:szCs w:val="24"/>
          <w:lang w:val="en-US"/>
        </w:rPr>
        <w:t xml:space="preserve"> measure </w:t>
      </w:r>
      <w:r w:rsidR="0051291D" w:rsidRPr="00435309">
        <w:rPr>
          <w:rFonts w:ascii="Times New Roman" w:hAnsi="Times New Roman" w:cs="Times New Roman"/>
          <w:sz w:val="24"/>
          <w:szCs w:val="24"/>
          <w:lang w:val="en-US"/>
        </w:rPr>
        <w:t>and</w:t>
      </w:r>
      <w:r w:rsidRPr="00435309">
        <w:rPr>
          <w:rFonts w:ascii="Times New Roman" w:hAnsi="Times New Roman" w:cs="Times New Roman"/>
          <w:sz w:val="24"/>
          <w:szCs w:val="24"/>
          <w:lang w:val="en-US"/>
        </w:rPr>
        <w:t xml:space="preserve"> note down the maximum input &amp; output values.</w:t>
      </w:r>
    </w:p>
    <w:p w14:paraId="0CCEBDD4" w14:textId="6D1DDD06" w:rsidR="00D71AEF" w:rsidRDefault="00D71AEF" w:rsidP="00D71AE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79A1B713" w14:textId="5F037BF2" w:rsidR="00D71AEF" w:rsidRDefault="00D71AEF" w:rsidP="00195D11">
      <w:pPr>
        <w:pStyle w:val="ListParagraph"/>
        <w:jc w:val="both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  <w:r w:rsidRPr="00D71AEF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In class A amplifiers output signal is just an amplified replica of the input signal. Therefore, both the positive and negative half cycles of the input signal </w:t>
      </w:r>
      <w:r w:rsidRPr="00195D11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 xml:space="preserve">must be amplified </w:t>
      </w:r>
      <w:r w:rsidR="00195D11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in</w:t>
      </w:r>
      <w:r w:rsidRPr="00195D11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 xml:space="preserve"> the same </w:t>
      </w:r>
      <w:r w:rsidR="00981A07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factor</w:t>
      </w:r>
      <w:r w:rsidRPr="00D71AEF">
        <w:rPr>
          <w:rFonts w:ascii="Times New Roman" w:hAnsi="Times New Roman" w:cs="Times New Roman"/>
          <w:i/>
          <w:iCs/>
          <w:sz w:val="24"/>
          <w:szCs w:val="24"/>
          <w:lang w:val="en-US"/>
        </w:rPr>
        <w:t>.</w:t>
      </w:r>
      <w:r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 Below values were </w:t>
      </w:r>
      <w:r w:rsidR="00195D11">
        <w:rPr>
          <w:rFonts w:ascii="Times New Roman" w:hAnsi="Times New Roman" w:cs="Times New Roman"/>
          <w:i/>
          <w:iCs/>
          <w:sz w:val="24"/>
          <w:szCs w:val="24"/>
          <w:lang w:val="en-US"/>
        </w:rPr>
        <w:t>chosen according to that.</w:t>
      </w:r>
    </w:p>
    <w:p w14:paraId="061637B3" w14:textId="49B76E77" w:rsidR="00C70EE6" w:rsidRDefault="00C70EE6" w:rsidP="00195D11">
      <w:pPr>
        <w:pStyle w:val="ListParagraph"/>
        <w:jc w:val="both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</w:p>
    <w:p w14:paraId="0D273A42" w14:textId="4109CF51" w:rsidR="00C70EE6" w:rsidRPr="00F8655A" w:rsidRDefault="00C70EE6" w:rsidP="00C70EE6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I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(max)</w:t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>=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191CB9">
        <w:rPr>
          <w:rFonts w:ascii="Times New Roman" w:hAnsi="Times New Roman" w:cs="Times New Roman"/>
          <w:sz w:val="24"/>
          <w:szCs w:val="24"/>
          <w:lang w:val="en-US"/>
        </w:rPr>
        <w:t>8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mV</w:t>
      </w:r>
    </w:p>
    <w:p w14:paraId="34F2A02A" w14:textId="26FB83A6" w:rsidR="00C70EE6" w:rsidRPr="00F8655A" w:rsidRDefault="00C70EE6" w:rsidP="00C70EE6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O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(max)</w:t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= </w:t>
      </w:r>
      <w:r w:rsidR="00191CB9">
        <w:rPr>
          <w:rFonts w:ascii="Times New Roman" w:hAnsi="Times New Roman" w:cs="Times New Roman"/>
          <w:sz w:val="24"/>
          <w:szCs w:val="24"/>
          <w:lang w:val="en-US"/>
        </w:rPr>
        <w:t>171.474 ± 0.01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mV</w:t>
      </w:r>
    </w:p>
    <w:p w14:paraId="042EA972" w14:textId="4C6DF447" w:rsidR="00C70EE6" w:rsidRDefault="00C70EE6" w:rsidP="00195D11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665FB255" w14:textId="494C7645" w:rsidR="00C70EE6" w:rsidRDefault="00C70EE6" w:rsidP="00195D11">
      <w:pPr>
        <w:pStyle w:val="ListParagraph"/>
        <w:jc w:val="both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  <w:r w:rsidRPr="00152CF8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Values were </w:t>
      </w:r>
      <w:r w:rsidR="00E3579A">
        <w:rPr>
          <w:rFonts w:ascii="Times New Roman" w:hAnsi="Times New Roman" w:cs="Times New Roman"/>
          <w:i/>
          <w:iCs/>
          <w:sz w:val="24"/>
          <w:szCs w:val="24"/>
          <w:lang w:val="en-US"/>
        </w:rPr>
        <w:t>found</w:t>
      </w:r>
      <w:r w:rsidRPr="00152CF8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 using the following</w:t>
      </w:r>
      <w:r w:rsidR="00191CB9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 simulation which measures the maximum and minimum of output signal over a period.</w:t>
      </w:r>
      <w:r w:rsidRPr="00152CF8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 </w:t>
      </w:r>
      <w:r w:rsidR="00191CB9">
        <w:rPr>
          <w:rFonts w:ascii="Times New Roman" w:hAnsi="Times New Roman" w:cs="Times New Roman"/>
          <w:i/>
          <w:iCs/>
          <w:sz w:val="24"/>
          <w:szCs w:val="24"/>
          <w:lang w:val="en-US"/>
        </w:rPr>
        <w:t>It was o</w:t>
      </w:r>
      <w:r w:rsidRPr="00152CF8">
        <w:rPr>
          <w:rFonts w:ascii="Times New Roman" w:hAnsi="Times New Roman" w:cs="Times New Roman"/>
          <w:i/>
          <w:iCs/>
          <w:sz w:val="24"/>
          <w:szCs w:val="24"/>
          <w:lang w:val="en-US"/>
        </w:rPr>
        <w:t>bserve</w:t>
      </w:r>
      <w:r w:rsidR="00191CB9">
        <w:rPr>
          <w:rFonts w:ascii="Times New Roman" w:hAnsi="Times New Roman" w:cs="Times New Roman"/>
          <w:i/>
          <w:iCs/>
          <w:sz w:val="24"/>
          <w:szCs w:val="24"/>
          <w:lang w:val="en-US"/>
        </w:rPr>
        <w:t>d</w:t>
      </w:r>
      <w:r w:rsidRPr="00152CF8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 that input signal is amplified in the same factor </w:t>
      </w:r>
      <w:r w:rsidR="00981A07" w:rsidRPr="00152CF8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when the input signal’s amplitude is near </w:t>
      </w:r>
      <w:r w:rsidR="00191CB9">
        <w:rPr>
          <w:rFonts w:ascii="Times New Roman" w:hAnsi="Times New Roman" w:cs="Times New Roman"/>
          <w:i/>
          <w:iCs/>
          <w:sz w:val="24"/>
          <w:szCs w:val="24"/>
          <w:lang w:val="en-US"/>
        </w:rPr>
        <w:t>8</w:t>
      </w:r>
      <w:r w:rsidR="00981A07" w:rsidRPr="00152CF8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 mV.</w:t>
      </w:r>
      <w:r w:rsidR="00022F30" w:rsidRPr="00152CF8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 The corresponding output signal has an amplitude </w:t>
      </w:r>
      <w:r w:rsidR="00191CB9" w:rsidRPr="00152CF8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of </w:t>
      </w:r>
      <w:r w:rsidR="00191CB9" w:rsidRPr="00191CB9">
        <w:rPr>
          <w:rFonts w:ascii="Times New Roman" w:hAnsi="Times New Roman" w:cs="Times New Roman"/>
          <w:sz w:val="24"/>
          <w:szCs w:val="24"/>
          <w:lang w:val="en-US"/>
        </w:rPr>
        <w:t>171.474</w:t>
      </w:r>
      <w:r w:rsidR="00191CB9">
        <w:rPr>
          <w:rFonts w:ascii="Times New Roman" w:hAnsi="Times New Roman" w:cs="Times New Roman"/>
          <w:sz w:val="24"/>
          <w:szCs w:val="24"/>
          <w:lang w:val="en-US"/>
        </w:rPr>
        <w:t xml:space="preserve"> ± 0.01 mV</w:t>
      </w:r>
      <w:r w:rsidR="00191CB9" w:rsidRPr="00152CF8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 </w:t>
      </w:r>
      <w:r w:rsidR="00022F30" w:rsidRPr="00152CF8">
        <w:rPr>
          <w:rFonts w:ascii="Times New Roman" w:hAnsi="Times New Roman" w:cs="Times New Roman"/>
          <w:i/>
          <w:iCs/>
          <w:sz w:val="24"/>
          <w:szCs w:val="24"/>
          <w:lang w:val="en-US"/>
        </w:rPr>
        <w:t>in both the positive and negative half cycles of the input signal.</w:t>
      </w:r>
      <w:r w:rsidR="00152CF8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 When the input signal level exceeds this </w:t>
      </w:r>
      <w:r w:rsidR="00191CB9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level (8 </w:t>
      </w:r>
      <w:r w:rsidR="00152CF8">
        <w:rPr>
          <w:rFonts w:ascii="Times New Roman" w:hAnsi="Times New Roman" w:cs="Times New Roman"/>
          <w:i/>
          <w:iCs/>
          <w:sz w:val="24"/>
          <w:szCs w:val="24"/>
          <w:lang w:val="en-US"/>
        </w:rPr>
        <w:t>mV), positive half cycle of the input signal is amplified more than the negative half cycle of the input signal</w:t>
      </w:r>
      <w:r w:rsidR="00E3579A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 and therefore it was considered as a distortion</w:t>
      </w:r>
      <w:r w:rsidR="00152CF8">
        <w:rPr>
          <w:rFonts w:ascii="Times New Roman" w:hAnsi="Times New Roman" w:cs="Times New Roman"/>
          <w:i/>
          <w:iCs/>
          <w:sz w:val="24"/>
          <w:szCs w:val="24"/>
          <w:lang w:val="en-US"/>
        </w:rPr>
        <w:t>.</w:t>
      </w:r>
    </w:p>
    <w:p w14:paraId="15621B59" w14:textId="77777777" w:rsidR="00AC47B7" w:rsidRDefault="00AC47B7" w:rsidP="00195D11">
      <w:pPr>
        <w:pStyle w:val="ListParagraph"/>
        <w:jc w:val="both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</w:p>
    <w:p w14:paraId="7757D4E6" w14:textId="4735F1BE" w:rsidR="008F5798" w:rsidRDefault="008F5798" w:rsidP="00195D11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4BE7C552" w14:textId="51E93B55" w:rsidR="00E3579A" w:rsidRPr="00191CB9" w:rsidRDefault="00714905" w:rsidP="00195D11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val="en-US"/>
        </w:rPr>
        <w:lastRenderedPageBreak/>
        <w:drawing>
          <wp:anchor distT="0" distB="0" distL="114300" distR="114300" simplePos="0" relativeHeight="251672576" behindDoc="0" locked="0" layoutInCell="1" allowOverlap="1" wp14:anchorId="34123BDE" wp14:editId="2A65005C">
            <wp:simplePos x="0" y="0"/>
            <wp:positionH relativeFrom="margin">
              <wp:align>center</wp:align>
            </wp:positionH>
            <wp:positionV relativeFrom="paragraph">
              <wp:posOffset>-332740</wp:posOffset>
            </wp:positionV>
            <wp:extent cx="4162425" cy="3697605"/>
            <wp:effectExtent l="19050" t="19050" r="28575" b="17145"/>
            <wp:wrapSquare wrapText="bothSides"/>
            <wp:docPr id="13" name="Picture 13" descr="Diagram, schematic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Picture 13" descr="Diagram, schematic&#10;&#10;Description automatically generated"/>
                    <pic:cNvPicPr/>
                  </pic:nvPicPr>
                  <pic:blipFill>
                    <a:blip r:embed="rId15">
                      <a:extLst>
                        <a:ext uri="{BEBA8EAE-BF5A-486C-A8C5-ECC9F3942E4B}">
                          <a14:imgProps xmlns:a14="http://schemas.microsoft.com/office/drawing/2010/main">
                            <a14:imgLayer r:embed="rId16">
                              <a14:imgEffect>
                                <a14:saturation sat="400000"/>
                              </a14:imgEffect>
                              <a14:imgEffect>
                                <a14:brightnessContrast bright="40000" contrast="-4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62425" cy="369760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  <a:prstDash val="dash"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556A68AF" w14:textId="2825C6A4" w:rsidR="00025AA6" w:rsidRDefault="00025AA6" w:rsidP="00C70EE6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4C423F52" w14:textId="2483FA0B" w:rsidR="00714905" w:rsidRDefault="00714905" w:rsidP="00C70EE6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761C35E2" w14:textId="334C20A7" w:rsidR="00714905" w:rsidRDefault="00714905" w:rsidP="00C70EE6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0A8D82C2" w14:textId="71DE0904" w:rsidR="00714905" w:rsidRDefault="00714905" w:rsidP="00C70EE6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6E0CD5A9" w14:textId="7D6DB44B" w:rsidR="00714905" w:rsidRDefault="00714905" w:rsidP="00C70EE6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74AAA3D8" w14:textId="515C8663" w:rsidR="00714905" w:rsidRDefault="00714905" w:rsidP="00C70EE6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659C539D" w14:textId="39408B19" w:rsidR="00714905" w:rsidRDefault="00714905" w:rsidP="00C70EE6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7C25087C" w14:textId="33C3650C" w:rsidR="00714905" w:rsidRDefault="00714905" w:rsidP="00C70EE6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6A085BB1" w14:textId="5DB28970" w:rsidR="00714905" w:rsidRDefault="00714905" w:rsidP="00C70EE6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254F7C5C" w14:textId="756293C2" w:rsidR="00714905" w:rsidRDefault="00714905" w:rsidP="00C70EE6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399BB197" w14:textId="7216CDFE" w:rsidR="00714905" w:rsidRDefault="00714905" w:rsidP="00714905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6FE990E4" w14:textId="6E687256" w:rsidR="00714905" w:rsidRDefault="00714905" w:rsidP="00714905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37F742A8" w14:textId="77777777" w:rsidR="00714905" w:rsidRPr="00714905" w:rsidRDefault="00714905" w:rsidP="00714905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73DBAE52" w14:textId="77777777" w:rsidR="00714905" w:rsidRPr="00C70EE6" w:rsidRDefault="00714905" w:rsidP="00C70EE6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20ECC3B6" w14:textId="0588F475" w:rsidR="008F5798" w:rsidRPr="00714905" w:rsidRDefault="00812029" w:rsidP="00714905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Paste the simulation output waveforms in both Y-T and X-Y modes</w:t>
      </w:r>
    </w:p>
    <w:p w14:paraId="33CAB93B" w14:textId="58CD3D78" w:rsidR="00E3579A" w:rsidRDefault="00714905" w:rsidP="008310D0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anchor distT="0" distB="0" distL="114300" distR="114300" simplePos="0" relativeHeight="251659264" behindDoc="0" locked="0" layoutInCell="1" allowOverlap="1" wp14:anchorId="6EE66309" wp14:editId="7FCB8390">
            <wp:simplePos x="0" y="0"/>
            <wp:positionH relativeFrom="margin">
              <wp:posOffset>513314</wp:posOffset>
            </wp:positionH>
            <wp:positionV relativeFrom="paragraph">
              <wp:posOffset>63567</wp:posOffset>
            </wp:positionV>
            <wp:extent cx="5603240" cy="2582545"/>
            <wp:effectExtent l="0" t="0" r="0" b="8255"/>
            <wp:wrapSquare wrapText="bothSides"/>
            <wp:docPr id="11" name="Picture 11" descr="Chart, line char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Picture 11" descr="Chart, line chart&#10;&#10;Description automatically generated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03240" cy="258254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1B5B1328" w14:textId="0FFAB6AF" w:rsidR="00714905" w:rsidRPr="00714905" w:rsidRDefault="00773C67" w:rsidP="00714905">
      <w:p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anchor distT="0" distB="0" distL="114300" distR="114300" simplePos="0" relativeHeight="251668480" behindDoc="0" locked="0" layoutInCell="1" allowOverlap="1" wp14:anchorId="516B933B" wp14:editId="3D8329B8">
            <wp:simplePos x="0" y="0"/>
            <wp:positionH relativeFrom="margin">
              <wp:posOffset>486009</wp:posOffset>
            </wp:positionH>
            <wp:positionV relativeFrom="paragraph">
              <wp:posOffset>2420553</wp:posOffset>
            </wp:positionV>
            <wp:extent cx="5656580" cy="2622550"/>
            <wp:effectExtent l="0" t="0" r="1270" b="6350"/>
            <wp:wrapSquare wrapText="bothSides"/>
            <wp:docPr id="12" name="Picture 12" descr="Chart, line char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Picture 12" descr="Chart, line chart&#10;&#10;Description automatically generated"/>
                    <pic:cNvPicPr/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56580" cy="26225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8310D0">
        <w:rPr>
          <w:rFonts w:ascii="Times New Roman" w:hAnsi="Times New Roman" w:cs="Times New Roman"/>
          <w:sz w:val="24"/>
          <w:szCs w:val="24"/>
          <w:lang w:val="en-US"/>
        </w:rPr>
        <w:br w:type="page"/>
      </w:r>
    </w:p>
    <w:p w14:paraId="6FAFCBD9" w14:textId="0DFE6597" w:rsidR="00025AA6" w:rsidRDefault="00456498" w:rsidP="00EE30D6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lastRenderedPageBreak/>
        <w:t>Calculate the efficiency of the amplifier at this input level.</w:t>
      </w:r>
    </w:p>
    <w:p w14:paraId="346FC17B" w14:textId="1B13A8B8" w:rsidR="006C7C13" w:rsidRDefault="006C7C13" w:rsidP="006C7C13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756E9066" w14:textId="3EBAA4BA" w:rsidR="00CA3D6B" w:rsidRPr="00CA3D6B" w:rsidRDefault="00CA3D6B" w:rsidP="00CA3D6B">
      <w:pPr>
        <w:pStyle w:val="ListParagraph"/>
        <w:rPr>
          <w:rFonts w:ascii="Times New Roman" w:eastAsiaTheme="minorEastAsia" w:hAnsi="Times New Roman" w:cs="Times New Roman"/>
          <w:iCs/>
          <w:sz w:val="24"/>
          <w:szCs w:val="24"/>
          <w:lang w:val="en-US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>η</m:t>
          </m:r>
          <m: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AC Power at the load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P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out</m:t>
                      </m:r>
                    </m:sub>
                  </m:sSub>
                </m:e>
              </m:d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num>
            <m:den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Total Input Power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P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total</m:t>
                      </m:r>
                    </m:sub>
                  </m:sSub>
                </m:e>
              </m:d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den>
          </m:f>
          <m: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Cs/>
                  <w:sz w:val="24"/>
                  <w:szCs w:val="24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L,AC</m:t>
                  </m:r>
                </m:sub>
              </m:sSub>
              <m:ctrlPr>
                <w:rPr>
                  <w:rFonts w:ascii="Cambria Math" w:eastAsiaTheme="minorEastAsia" w:hAnsi="Cambria Math" w:cs="Times New Roman"/>
                  <w:i/>
                  <w:iCs/>
                  <w:sz w:val="24"/>
                  <w:szCs w:val="24"/>
                  <w:lang w:val="en-US"/>
                </w:rPr>
              </m:ctrlPr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total</m:t>
                  </m:r>
                </m:sub>
              </m:sSub>
              <m:ctrlPr>
                <w:rPr>
                  <w:rFonts w:ascii="Cambria Math" w:eastAsiaTheme="minorEastAsia" w:hAnsi="Cambria Math" w:cs="Times New Roman"/>
                  <w:i/>
                  <w:iCs/>
                  <w:sz w:val="24"/>
                  <w:szCs w:val="24"/>
                  <w:lang w:val="en-US"/>
                </w:rPr>
              </m:ctrlPr>
            </m:den>
          </m:f>
        </m:oMath>
      </m:oMathPara>
    </w:p>
    <w:p w14:paraId="512613BF" w14:textId="7CCFEA51" w:rsidR="006C7C13" w:rsidRPr="00CA3D6B" w:rsidRDefault="00CA3D6B" w:rsidP="00CA3D6B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>η</m:t>
          </m:r>
          <m: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</m:ctrlPr>
            </m:fPr>
            <m:num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p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2</m:t>
                  </m:r>
                </m:sup>
              </m:sSubSup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num>
            <m:den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2.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L</m:t>
                  </m:r>
                </m:sub>
              </m:sSub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>÷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CC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.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I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  <w:lang w:val="en-US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  <w:lang w:val="en-US"/>
                            </w:rPr>
                            <m:t>1</m:t>
                          </m:r>
                        </m:sub>
                      </m:sSub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I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  <w:lang w:val="en-US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  <w:lang w:val="en-US"/>
                            </w:rPr>
                            <m:t>5</m:t>
                          </m:r>
                        </m:sub>
                      </m:sSub>
                    </m:sub>
                  </m:sSub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e>
              </m:d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e>
          </m:d>
        </m:oMath>
      </m:oMathPara>
    </w:p>
    <w:p w14:paraId="56C59EE7" w14:textId="691E2792" w:rsidR="006C7C13" w:rsidRPr="006C7C13" w:rsidRDefault="00CA3D6B" w:rsidP="00CA3CD3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>η</m:t>
          </m:r>
          <m: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</m:ctrlPr>
            </m:fPr>
            <m:num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p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2</m:t>
                  </m:r>
                </m:sup>
              </m:sSubSup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num>
            <m:den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2.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L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.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CC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.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I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  <w:lang w:val="en-US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  <w:lang w:val="en-US"/>
                            </w:rPr>
                            <m:t>1</m:t>
                          </m:r>
                        </m:sub>
                      </m:sSub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I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  <w:lang w:val="en-US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  <w:lang w:val="en-US"/>
                            </w:rPr>
                            <m:t>5</m:t>
                          </m:r>
                        </m:sub>
                      </m:sSub>
                    </m:sub>
                  </m:sSub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e>
              </m:d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den>
          </m:f>
        </m:oMath>
      </m:oMathPara>
    </w:p>
    <w:p w14:paraId="37DE74AB" w14:textId="53FD885D" w:rsidR="00904080" w:rsidRPr="00364B5A" w:rsidRDefault="00CA3D6B" w:rsidP="006C7C13">
      <w:pPr>
        <w:pStyle w:val="ListParagraph"/>
        <w:rPr>
          <w:rFonts w:ascii="Times New Roman" w:eastAsiaTheme="minorEastAsia" w:hAnsi="Times New Roman" w:cs="Times New Roman"/>
          <w:sz w:val="24"/>
          <w:szCs w:val="24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>η</m:t>
          </m:r>
          <m: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 xml:space="preserve">= </m:t>
          </m:r>
          <m:f>
            <m:fPr>
              <m:ctrl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</m:ctrlPr>
            </m:fPr>
            <m:num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 xml:space="preserve">171.47 </m:t>
                      </m:r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mV</m:t>
                      </m:r>
                    </m:e>
                  </m:d>
                </m:e>
                <m:sup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2</m:t>
                  </m:r>
                </m:sup>
              </m:sSup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num>
            <m:den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2×12k</m:t>
              </m:r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Ω</m:t>
              </m:r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×12V.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3.01458e-005+0.00236581</m:t>
                  </m: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e>
              </m:d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den>
          </m:f>
        </m:oMath>
      </m:oMathPara>
    </w:p>
    <w:p w14:paraId="281E3910" w14:textId="77777777" w:rsidR="006C7C13" w:rsidRPr="006C7C13" w:rsidRDefault="006C7C13" w:rsidP="006C7C13">
      <w:pPr>
        <w:pStyle w:val="ListParagraph"/>
        <w:rPr>
          <w:rFonts w:ascii="Times New Roman" w:eastAsiaTheme="minorEastAsia" w:hAnsi="Times New Roman" w:cs="Times New Roman"/>
          <w:iCs/>
          <w:sz w:val="24"/>
          <w:szCs w:val="24"/>
          <w:lang w:val="en-US"/>
        </w:rPr>
      </w:pPr>
    </w:p>
    <w:p w14:paraId="0A0E1BA1" w14:textId="09D2BE3B" w:rsidR="00904080" w:rsidRDefault="00904080" w:rsidP="00904080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In this expression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I</m:t>
            </m:r>
          </m:e>
          <m:sub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  <m:t>R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 xml:space="preserve"> ≈0  </m:t>
        </m:r>
      </m:oMath>
      <w:r w:rsidR="00C66B24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and therefore it </w:t>
      </w:r>
      <w:r>
        <w:rPr>
          <w:rFonts w:ascii="Times New Roman" w:eastAsiaTheme="minorEastAsia" w:hAnsi="Times New Roman" w:cs="Times New Roman"/>
          <w:sz w:val="24"/>
          <w:szCs w:val="24"/>
          <w:lang w:val="en-US"/>
        </w:rPr>
        <w:t>can be neglected</w:t>
      </w:r>
      <w:r w:rsidR="00C66B24">
        <w:rPr>
          <w:rFonts w:ascii="Times New Roman" w:eastAsiaTheme="minorEastAsia" w:hAnsi="Times New Roman" w:cs="Times New Roman"/>
          <w:sz w:val="24"/>
          <w:szCs w:val="24"/>
          <w:lang w:val="en-US"/>
        </w:rPr>
        <w:t>.</w:t>
      </w:r>
    </w:p>
    <w:p w14:paraId="74D88C56" w14:textId="77777777" w:rsidR="00B3661F" w:rsidRDefault="00B3661F" w:rsidP="00904080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</w:p>
    <w:p w14:paraId="63400C26" w14:textId="3A4242D1" w:rsidR="00CA3D6B" w:rsidRPr="00CA3D6B" w:rsidRDefault="006C7C13" w:rsidP="00CA3D6B">
      <w:pPr>
        <w:pStyle w:val="ListParagraph"/>
        <w:rPr>
          <w:rFonts w:ascii="Times New Roman" w:eastAsiaTheme="minorEastAsia" w:hAnsi="Times New Roman" w:cs="Times New Roman"/>
          <w:color w:val="FF0000"/>
          <w:sz w:val="24"/>
          <w:szCs w:val="24"/>
          <w:lang w:val="en-US"/>
        </w:rPr>
      </w:pPr>
      <m:oMathPara>
        <m:oMath>
          <m:r>
            <w:rPr>
              <w:rFonts w:ascii="Cambria Math" w:eastAsiaTheme="minorEastAsia" w:hAnsi="Cambria Math" w:cs="Times New Roman"/>
              <w:color w:val="FF0000"/>
              <w:sz w:val="24"/>
              <w:szCs w:val="24"/>
              <w:lang w:val="en-US"/>
            </w:rPr>
            <m:t>∴</m:t>
          </m:r>
          <m:r>
            <w:rPr>
              <w:rFonts w:ascii="Cambria Math" w:eastAsiaTheme="minorEastAsia" w:hAnsi="Cambria Math" w:cs="Times New Roman"/>
              <w:color w:val="FF0000"/>
              <w:sz w:val="24"/>
              <w:szCs w:val="24"/>
              <w:lang w:val="en-US"/>
            </w:rPr>
            <m:t xml:space="preserve"> </m:t>
          </m:r>
          <m:r>
            <w:rPr>
              <w:rFonts w:ascii="Cambria Math" w:eastAsiaTheme="minorEastAsia" w:hAnsi="Cambria Math" w:cs="Times New Roman"/>
              <w:color w:val="FF0000"/>
              <w:sz w:val="24"/>
              <w:szCs w:val="24"/>
              <w:lang w:val="en-US"/>
            </w:rPr>
            <m:t>η</m:t>
          </m:r>
          <m:r>
            <w:rPr>
              <w:rFonts w:ascii="Cambria Math" w:eastAsiaTheme="minorEastAsia" w:hAnsi="Cambria Math" w:cs="Times New Roman"/>
              <w:color w:val="FF0000"/>
              <w:sz w:val="24"/>
              <w:szCs w:val="24"/>
              <w:lang w:val="en-US"/>
            </w:rPr>
            <m:t>=</m:t>
          </m:r>
          <m:r>
            <w:rPr>
              <w:rFonts w:ascii="Cambria Math" w:eastAsiaTheme="minorEastAsia" w:hAnsi="Cambria Math" w:cs="Times New Roman"/>
              <w:color w:val="FF0000"/>
              <w:sz w:val="24"/>
              <w:szCs w:val="24"/>
              <w:lang w:val="en-US"/>
            </w:rPr>
            <m:t>4.315</m:t>
          </m:r>
          <m:r>
            <w:rPr>
              <w:rFonts w:ascii="Cambria Math" w:eastAsiaTheme="minorEastAsia" w:hAnsi="Cambria Math" w:cs="Times New Roman"/>
              <w:color w:val="FF0000"/>
              <w:sz w:val="24"/>
              <w:szCs w:val="24"/>
              <w:lang w:val="en-US"/>
            </w:rPr>
            <m:t>×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color w:val="FF0000"/>
                  <w:sz w:val="24"/>
                  <w:szCs w:val="24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color w:val="FF0000"/>
                  <w:sz w:val="24"/>
                  <w:szCs w:val="24"/>
                  <w:lang w:val="en-US"/>
                </w:rPr>
                <m:t>10</m:t>
              </m:r>
            </m:e>
            <m:sup>
              <m:r>
                <w:rPr>
                  <w:rFonts w:ascii="Cambria Math" w:eastAsiaTheme="minorEastAsia" w:hAnsi="Cambria Math" w:cs="Times New Roman"/>
                  <w:color w:val="FF0000"/>
                  <w:sz w:val="24"/>
                  <w:szCs w:val="24"/>
                  <w:lang w:val="en-US"/>
                </w:rPr>
                <m:t>-</m:t>
              </m:r>
              <m:r>
                <w:rPr>
                  <w:rFonts w:ascii="Cambria Math" w:eastAsiaTheme="minorEastAsia" w:hAnsi="Cambria Math" w:cs="Times New Roman"/>
                  <w:color w:val="FF0000"/>
                  <w:sz w:val="24"/>
                  <w:szCs w:val="24"/>
                  <w:lang w:val="en-US"/>
                </w:rPr>
                <m:t>5</m:t>
              </m:r>
            </m:sup>
          </m:sSup>
        </m:oMath>
      </m:oMathPara>
    </w:p>
    <w:p w14:paraId="1A88F0A6" w14:textId="2E4CD772" w:rsidR="00CA3CD3" w:rsidRPr="00C66B24" w:rsidRDefault="00CA3CD3" w:rsidP="00C66B2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</w:p>
    <w:p w14:paraId="49DBB719" w14:textId="77777777" w:rsidR="00CA3CD3" w:rsidRPr="00CA3CD3" w:rsidRDefault="00CA3CD3" w:rsidP="00CA3CD3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</w:p>
    <w:p w14:paraId="0F6EE184" w14:textId="36CB5BEC" w:rsidR="00C66B24" w:rsidRDefault="00456498" w:rsidP="00C66B24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Reduce the input signal to the half of the signal level of step(c). Measure </w:t>
      </w:r>
      <w:r w:rsidR="0051291D">
        <w:rPr>
          <w:rFonts w:ascii="Times New Roman" w:hAnsi="Times New Roman" w:cs="Times New Roman"/>
          <w:sz w:val="24"/>
          <w:szCs w:val="24"/>
          <w:lang w:val="en-US"/>
        </w:rPr>
        <w:t>and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note down the voltage values.</w:t>
      </w:r>
    </w:p>
    <w:p w14:paraId="3292405B" w14:textId="77777777" w:rsidR="00C66B24" w:rsidRDefault="00C66B24" w:rsidP="00C66B24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06DF8A43" w14:textId="767D8B0D" w:rsidR="00C66B24" w:rsidRDefault="00C66B24" w:rsidP="00C66B24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When 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 xml:space="preserve">in 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>=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0053B8">
        <w:rPr>
          <w:rFonts w:ascii="Times New Roman" w:hAnsi="Times New Roman" w:cs="Times New Roman"/>
          <w:sz w:val="24"/>
          <w:szCs w:val="24"/>
          <w:lang w:val="en-US"/>
        </w:rPr>
        <w:t>4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mV, then Vout </w:t>
      </w:r>
      <w:r w:rsidRPr="00C66B24">
        <w:rPr>
          <w:rFonts w:ascii="Times New Roman" w:hAnsi="Times New Roman" w:cs="Times New Roman"/>
          <w:sz w:val="24"/>
          <w:szCs w:val="24"/>
          <w:lang w:val="en-US"/>
        </w:rPr>
        <w:t xml:space="preserve">= </w:t>
      </w:r>
      <m:oMath>
        <m:r>
          <m:rPr>
            <m:sty m:val="p"/>
          </m:rPr>
          <w:rPr>
            <w:rFonts w:ascii="Cambria Math" w:hAnsi="Cambria Math" w:cs="Times New Roman"/>
            <w:sz w:val="24"/>
            <w:szCs w:val="24"/>
            <w:lang w:val="en-US"/>
          </w:rPr>
          <m:t>85.7483</m:t>
        </m:r>
      </m:oMath>
      <w:r w:rsidRPr="00C66B24">
        <w:rPr>
          <w:rFonts w:ascii="Times New Roman" w:hAnsi="Times New Roman" w:cs="Times New Roman"/>
          <w:sz w:val="24"/>
          <w:szCs w:val="24"/>
          <w:lang w:val="en-US"/>
        </w:rPr>
        <w:t xml:space="preserve"> mV</w:t>
      </w:r>
      <w:r w:rsidR="00AC47B7">
        <w:rPr>
          <w:rFonts w:ascii="Times New Roman" w:hAnsi="Times New Roman" w:cs="Times New Roman"/>
          <w:sz w:val="24"/>
          <w:szCs w:val="24"/>
          <w:lang w:val="en-US"/>
        </w:rPr>
        <w:t xml:space="preserve"> (Average of positive peak value and negative peak value)</w:t>
      </w:r>
    </w:p>
    <w:p w14:paraId="3956175F" w14:textId="77777777" w:rsidR="00C66B24" w:rsidRPr="00C66B24" w:rsidRDefault="00C66B24" w:rsidP="00C66B24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1AD6663E" w14:textId="77777777" w:rsidR="00C66B24" w:rsidRPr="00C66B24" w:rsidRDefault="00C66B24" w:rsidP="00C66B24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3EF97220" w14:textId="1C7D8A9D" w:rsidR="00C66B24" w:rsidRDefault="00456498" w:rsidP="00C66B24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Calculate the efficiency of the amplifier at this input signal level.</w:t>
      </w:r>
    </w:p>
    <w:p w14:paraId="173B6940" w14:textId="5D418946" w:rsidR="00FE27BC" w:rsidRDefault="00FE27BC" w:rsidP="00FE27BC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363C3825" w14:textId="1806AB5B" w:rsidR="00FE27BC" w:rsidRPr="00FE27BC" w:rsidRDefault="00FE27BC" w:rsidP="00FE27BC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Same as before, </w:t>
      </w:r>
      <w:r>
        <w:rPr>
          <w:rFonts w:ascii="Times New Roman" w:eastAsiaTheme="minorEastAsia" w:hAnsi="Times New Roman" w:cs="Times New Roman"/>
          <w:sz w:val="24"/>
          <w:szCs w:val="24"/>
          <w:lang w:val="en-US"/>
        </w:rPr>
        <w:t>in</w:t>
      </w:r>
      <w:r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 this expression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I</m:t>
            </m:r>
          </m:e>
          <m:sub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  <m:t>R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 xml:space="preserve"> ≈0  </m:t>
        </m:r>
      </m:oMath>
      <w:r>
        <w:rPr>
          <w:rFonts w:ascii="Times New Roman" w:eastAsiaTheme="minorEastAsia" w:hAnsi="Times New Roman" w:cs="Times New Roman"/>
          <w:sz w:val="24"/>
          <w:szCs w:val="24"/>
          <w:lang w:val="en-US"/>
        </w:rPr>
        <w:t>and therefore it can be neglected.</w:t>
      </w:r>
    </w:p>
    <w:p w14:paraId="405EDC11" w14:textId="122D5D68" w:rsidR="00C66B24" w:rsidRDefault="00C66B24" w:rsidP="00C66B24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02B0E7F5" w14:textId="5708259E" w:rsidR="00C66B24" w:rsidRPr="006C7C13" w:rsidRDefault="00FB1BAF" w:rsidP="00C66B2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η</m:t>
              </m:r>
              <m:ctrl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overall</m:t>
              </m:r>
            </m:sub>
          </m:sSub>
          <m: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 xml:space="preserve">= </m:t>
          </m:r>
          <m:f>
            <m:fPr>
              <m:ctrl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</m:ctrlPr>
            </m:fPr>
            <m:num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85.7483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mV</m:t>
                      </m:r>
                    </m:e>
                  </m:d>
                </m:e>
                <m:sup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2</m:t>
                  </m:r>
                </m:sup>
              </m:sSup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num>
            <m:den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2×12k</m:t>
              </m:r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Ω</m:t>
              </m:r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×12V.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3.01458e-005+0.00236581</m:t>
                  </m: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e>
              </m:d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den>
          </m:f>
        </m:oMath>
      </m:oMathPara>
    </w:p>
    <w:p w14:paraId="2C921DD4" w14:textId="77777777" w:rsidR="00C66B24" w:rsidRPr="00C66B24" w:rsidRDefault="00C66B24" w:rsidP="00C66B2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</w:p>
    <w:p w14:paraId="60EF4F2A" w14:textId="1BFEAE76" w:rsidR="00E6336E" w:rsidRPr="008B48A5" w:rsidRDefault="006C7C13" w:rsidP="006C7C13">
      <w:pPr>
        <w:pStyle w:val="ListParagraph"/>
        <w:jc w:val="center"/>
        <w:rPr>
          <w:rFonts w:ascii="Times New Roman" w:eastAsiaTheme="minorEastAsia" w:hAnsi="Times New Roman" w:cs="Times New Roman"/>
          <w:iCs/>
          <w:color w:val="FF0000"/>
          <w:sz w:val="24"/>
          <w:szCs w:val="24"/>
          <w:lang w:val="en-US"/>
        </w:rPr>
      </w:pPr>
      <m:oMathPara>
        <m:oMathParaPr>
          <m:jc m:val="center"/>
        </m:oMathParaPr>
        <m:oMath>
          <m:r>
            <w:rPr>
              <w:rFonts w:ascii="Cambria Math" w:eastAsiaTheme="minorEastAsia" w:hAnsi="Cambria Math" w:cs="Times New Roman"/>
              <w:color w:val="FF0000"/>
              <w:sz w:val="24"/>
              <w:szCs w:val="24"/>
              <w:lang w:val="en-US"/>
            </w:rPr>
            <m:t>∴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color w:val="FF0000"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color w:val="FF0000"/>
                  <w:sz w:val="24"/>
                  <w:szCs w:val="24"/>
                  <w:lang w:val="en-US"/>
                </w:rPr>
                <m:t>η</m:t>
              </m:r>
              <m:ctrlPr>
                <w:rPr>
                  <w:rFonts w:ascii="Cambria Math" w:eastAsiaTheme="minorEastAsia" w:hAnsi="Cambria Math" w:cs="Times New Roman"/>
                  <w:color w:val="FF0000"/>
                  <w:sz w:val="24"/>
                  <w:szCs w:val="24"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 w:cs="Times New Roman"/>
                  <w:color w:val="FF0000"/>
                  <w:sz w:val="24"/>
                  <w:szCs w:val="24"/>
                  <w:lang w:val="en-US"/>
                </w:rPr>
                <m:t>overall</m:t>
              </m:r>
            </m:sub>
          </m:sSub>
          <m:r>
            <w:rPr>
              <w:rFonts w:ascii="Cambria Math" w:eastAsiaTheme="minorEastAsia" w:hAnsi="Cambria Math" w:cs="Times New Roman"/>
              <w:color w:val="FF0000"/>
              <w:sz w:val="24"/>
              <w:szCs w:val="24"/>
              <w:lang w:val="en-US"/>
            </w:rPr>
            <m:t xml:space="preserve">= </m:t>
          </m:r>
          <m:r>
            <w:rPr>
              <w:rFonts w:ascii="Cambria Math" w:eastAsiaTheme="minorEastAsia" w:hAnsi="Cambria Math" w:cs="Times New Roman"/>
              <w:color w:val="FF0000"/>
              <w:sz w:val="24"/>
              <w:szCs w:val="24"/>
              <w:lang w:val="en-US"/>
            </w:rPr>
            <m:t>1.079</m:t>
          </m:r>
          <m:r>
            <w:rPr>
              <w:rFonts w:ascii="Cambria Math" w:eastAsiaTheme="minorEastAsia" w:hAnsi="Cambria Math" w:cs="Times New Roman"/>
              <w:color w:val="FF0000"/>
              <w:sz w:val="24"/>
              <w:szCs w:val="24"/>
              <w:lang w:val="en-US"/>
            </w:rPr>
            <m:t>×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color w:val="FF0000"/>
                  <w:sz w:val="24"/>
                  <w:szCs w:val="24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color w:val="FF0000"/>
                  <w:sz w:val="24"/>
                  <w:szCs w:val="24"/>
                  <w:lang w:val="en-US"/>
                </w:rPr>
                <m:t>10</m:t>
              </m:r>
            </m:e>
            <m:sup>
              <m:r>
                <w:rPr>
                  <w:rFonts w:ascii="Cambria Math" w:eastAsiaTheme="minorEastAsia" w:hAnsi="Cambria Math" w:cs="Times New Roman"/>
                  <w:color w:val="FF0000"/>
                  <w:sz w:val="24"/>
                  <w:szCs w:val="24"/>
                  <w:lang w:val="en-US"/>
                </w:rPr>
                <m:t>-</m:t>
              </m:r>
              <m:r>
                <w:rPr>
                  <w:rFonts w:ascii="Cambria Math" w:eastAsiaTheme="minorEastAsia" w:hAnsi="Cambria Math" w:cs="Times New Roman"/>
                  <w:color w:val="FF0000"/>
                  <w:sz w:val="24"/>
                  <w:szCs w:val="24"/>
                  <w:lang w:val="en-US"/>
                </w:rPr>
                <m:t>5</m:t>
              </m:r>
            </m:sup>
          </m:sSup>
        </m:oMath>
      </m:oMathPara>
    </w:p>
    <w:p w14:paraId="71652177" w14:textId="57BCEB94" w:rsidR="00C66B24" w:rsidRPr="00C66B24" w:rsidRDefault="00C66B24" w:rsidP="00C66B24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3782FFFB" w14:textId="77777777" w:rsidR="00C66B24" w:rsidRPr="00F8655A" w:rsidRDefault="00C66B24" w:rsidP="00C66B24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24130FB1" w14:textId="1144FF97" w:rsidR="00EE30D6" w:rsidRDefault="00EE30D6">
      <w:p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br w:type="page"/>
      </w:r>
    </w:p>
    <w:p w14:paraId="3A629904" w14:textId="3D666531" w:rsidR="0054268C" w:rsidRPr="00F8655A" w:rsidRDefault="00812029" w:rsidP="00025AA6">
      <w:pPr>
        <w:pStyle w:val="ListParagraph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lastRenderedPageBreak/>
        <w:t>Simulation</w:t>
      </w:r>
      <w:r w:rsidR="00025AA6" w:rsidRPr="00F8655A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2</w:t>
      </w:r>
      <w:r w:rsidR="00025AA6" w:rsidRPr="00F8655A">
        <w:rPr>
          <w:rFonts w:ascii="Times New Roman" w:hAnsi="Times New Roman" w:cs="Times New Roman"/>
          <w:sz w:val="24"/>
          <w:szCs w:val="24"/>
          <w:lang w:val="en-US"/>
        </w:rPr>
        <w:t>: Class ‘</w:t>
      </w:r>
      <w:r w:rsidR="00025AA6" w:rsidRPr="00F8655A">
        <w:rPr>
          <w:rFonts w:ascii="Times New Roman" w:hAnsi="Times New Roman" w:cs="Times New Roman"/>
          <w:b/>
          <w:bCs/>
          <w:sz w:val="24"/>
          <w:szCs w:val="24"/>
          <w:lang w:val="en-US"/>
        </w:rPr>
        <w:t>B</w:t>
      </w:r>
      <w:r w:rsidR="00025AA6" w:rsidRPr="00F8655A">
        <w:rPr>
          <w:rFonts w:ascii="Times New Roman" w:hAnsi="Times New Roman" w:cs="Times New Roman"/>
          <w:sz w:val="24"/>
          <w:szCs w:val="24"/>
          <w:lang w:val="en-US"/>
        </w:rPr>
        <w:t>’ Amplifier</w:t>
      </w:r>
    </w:p>
    <w:p w14:paraId="739501FF" w14:textId="6DA8ED86" w:rsidR="00025AA6" w:rsidRDefault="00025AA6" w:rsidP="00B15852">
      <w:pPr>
        <w:pStyle w:val="ListParagraph"/>
        <w:ind w:left="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Class ‘B’ push-pull amplifier with two symmetric power supplies.</w:t>
      </w:r>
      <w:r w:rsidR="00B1585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>(</w:t>
      </w:r>
      <w:r w:rsidR="000053B8" w:rsidRPr="00F8655A">
        <w:rPr>
          <w:rFonts w:ascii="Times New Roman" w:hAnsi="Times New Roman" w:cs="Times New Roman"/>
          <w:sz w:val="24"/>
          <w:szCs w:val="24"/>
          <w:lang w:val="en-US"/>
        </w:rPr>
        <w:t>Complementary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symmetry)</w:t>
      </w:r>
    </w:p>
    <w:p w14:paraId="367A81C8" w14:textId="77777777" w:rsidR="00E27E6D" w:rsidRPr="00F8655A" w:rsidRDefault="00E27E6D" w:rsidP="00025AA6">
      <w:pPr>
        <w:pStyle w:val="ListParagraph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14:paraId="14D1B019" w14:textId="3B397367" w:rsidR="00025AA6" w:rsidRPr="00F8655A" w:rsidRDefault="00025AA6" w:rsidP="00471DF0">
      <w:pPr>
        <w:pStyle w:val="ListParagraph"/>
        <w:numPr>
          <w:ilvl w:val="0"/>
          <w:numId w:val="2"/>
        </w:numPr>
        <w:ind w:left="90" w:firstLine="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Connect the push-pull (complementary symmetry) class ‘B’ </w:t>
      </w:r>
      <w:r w:rsidR="000F3A35" w:rsidRPr="00F8655A">
        <w:rPr>
          <w:rFonts w:ascii="Times New Roman" w:hAnsi="Times New Roman" w:cs="Times New Roman"/>
          <w:sz w:val="24"/>
          <w:szCs w:val="24"/>
          <w:lang w:val="en-US"/>
        </w:rPr>
        <w:t>power amplifier shown in figure</w:t>
      </w:r>
      <w:r w:rsidR="0051291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>2.</w:t>
      </w:r>
      <w:r w:rsidR="005701E1">
        <w:rPr>
          <w:rFonts w:ascii="Times New Roman" w:hAnsi="Times New Roman" w:cs="Times New Roman"/>
          <w:sz w:val="24"/>
          <w:szCs w:val="24"/>
          <w:lang w:val="en-US"/>
        </w:rPr>
        <w:t xml:space="preserve"> Paste your circuit diagram.</w:t>
      </w:r>
    </w:p>
    <w:p w14:paraId="4B5D6BC6" w14:textId="77777777" w:rsidR="0054268C" w:rsidRPr="00F8655A" w:rsidRDefault="00A16C68" w:rsidP="00A16C68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eastAsia="en-GB"/>
        </w:rPr>
        <w:drawing>
          <wp:inline distT="0" distB="0" distL="0" distR="0" wp14:anchorId="3255E295" wp14:editId="6BE43BCD">
            <wp:extent cx="2500866" cy="1895469"/>
            <wp:effectExtent l="19050" t="0" r="0" b="0"/>
            <wp:docPr id="2" name="Picture 2" descr="C:\Documents and Settings\DulikaR\Desktop\EN2110figures\E3P2F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Documents and Settings\DulikaR\Desktop\EN2110figures\E3P2F3.png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7184" cy="18926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9FC69B6" w14:textId="77777777" w:rsidR="000F3A35" w:rsidRDefault="000F3A35" w:rsidP="00471DF0">
      <w:pPr>
        <w:pStyle w:val="ListParagraph"/>
        <w:spacing w:before="240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Figure 2</w:t>
      </w:r>
    </w:p>
    <w:p w14:paraId="437062B4" w14:textId="6346A25C" w:rsidR="00471DF0" w:rsidRDefault="00471DF0" w:rsidP="00471DF0">
      <w:pPr>
        <w:pStyle w:val="ListParagraph"/>
        <w:spacing w:before="24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22070299" w14:textId="27CF7C4A" w:rsidR="00364B5A" w:rsidRPr="00364B5A" w:rsidRDefault="00FB1BAF" w:rsidP="00364B5A">
      <w:pPr>
        <w:pStyle w:val="ListParagraph"/>
        <w:spacing w:before="240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noProof/>
        </w:rPr>
        <w:pict w14:anchorId="63D3299E">
          <v:shape id="_x0000_s1027" type="#_x0000_t75" style="position:absolute;left:0;text-align:left;margin-left:92.55pt;margin-top:17.4pt;width:337.9pt;height:288.25pt;z-index:251659776;mso-position-horizontal-relative:margin;mso-position-vertical-relative:text;mso-width-relative:page;mso-height-relative:page" stroked="t">
            <v:stroke dashstyle="dash"/>
            <v:imagedata r:id="rId20" o:title="Q1"/>
            <w10:wrap type="topAndBottom" anchorx="margin"/>
          </v:shape>
        </w:pict>
      </w:r>
    </w:p>
    <w:p w14:paraId="01FB774F" w14:textId="77777777" w:rsidR="00364B5A" w:rsidRDefault="00364B5A" w:rsidP="00471DF0">
      <w:pPr>
        <w:pStyle w:val="ListParagraph"/>
        <w:spacing w:before="24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1A54CD11" w14:textId="77777777" w:rsidR="00844C7B" w:rsidRDefault="00844C7B" w:rsidP="00471DF0">
      <w:pPr>
        <w:pStyle w:val="ListParagraph"/>
        <w:spacing w:before="24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424BC58A" w14:textId="77777777" w:rsidR="00844C7B" w:rsidRPr="00F8655A" w:rsidRDefault="00844C7B" w:rsidP="00471DF0">
      <w:pPr>
        <w:pStyle w:val="ListParagraph"/>
        <w:spacing w:before="24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49876955" w14:textId="77777777" w:rsidR="000F3A35" w:rsidRDefault="000F3A35" w:rsidP="005F1FBE">
      <w:pPr>
        <w:pStyle w:val="ListParagraph"/>
        <w:numPr>
          <w:ilvl w:val="0"/>
          <w:numId w:val="2"/>
        </w:numPr>
        <w:spacing w:before="2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Increase the input voltage to the clipping limit &amp; measure the maximum input and output values</w:t>
      </w:r>
    </w:p>
    <w:p w14:paraId="6AE0C8D4" w14:textId="77777777" w:rsidR="005F1FBE" w:rsidRPr="00F8655A" w:rsidRDefault="005F1FBE" w:rsidP="005F1FBE">
      <w:pPr>
        <w:pStyle w:val="ListParagraph"/>
        <w:spacing w:before="240"/>
        <w:rPr>
          <w:rFonts w:ascii="Times New Roman" w:hAnsi="Times New Roman" w:cs="Times New Roman"/>
          <w:sz w:val="24"/>
          <w:szCs w:val="24"/>
          <w:lang w:val="en-US"/>
        </w:rPr>
      </w:pPr>
    </w:p>
    <w:p w14:paraId="4C855CE2" w14:textId="2EA04CD2" w:rsidR="000F3A35" w:rsidRPr="00F8655A" w:rsidRDefault="000F3A35" w:rsidP="000F3A35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I</w:t>
      </w:r>
      <w:r w:rsidR="00B15852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 xml:space="preserve"> </w:t>
      </w:r>
      <w:r w:rsidR="00844C7B">
        <w:rPr>
          <w:rFonts w:ascii="Times New Roman" w:hAnsi="Times New Roman" w:cs="Times New Roman"/>
          <w:sz w:val="24"/>
          <w:szCs w:val="24"/>
          <w:lang w:val="en-US"/>
        </w:rPr>
        <w:t>(max) = 10.69V</w:t>
      </w:r>
    </w:p>
    <w:p w14:paraId="33492B49" w14:textId="0E1DF72E" w:rsidR="000F3A35" w:rsidRDefault="000F3A35" w:rsidP="00471DF0">
      <w:pPr>
        <w:pStyle w:val="ListParagraph"/>
        <w:spacing w:before="240" w:line="360" w:lineRule="auto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O</w:t>
      </w:r>
      <w:r w:rsidR="00B15852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 xml:space="preserve"> </w:t>
      </w:r>
      <w:r w:rsidR="00844C7B">
        <w:rPr>
          <w:rFonts w:ascii="Times New Roman" w:hAnsi="Times New Roman" w:cs="Times New Roman"/>
          <w:sz w:val="24"/>
          <w:szCs w:val="24"/>
          <w:lang w:val="en-US"/>
        </w:rPr>
        <w:t>(max) = 9.9214431</w:t>
      </w:r>
      <w:r w:rsidR="00844C7B" w:rsidRPr="00844C7B">
        <w:rPr>
          <w:rFonts w:ascii="Times New Roman" w:hAnsi="Times New Roman" w:cs="Times New Roman"/>
          <w:sz w:val="24"/>
          <w:szCs w:val="24"/>
          <w:lang w:val="en-US"/>
        </w:rPr>
        <w:t>V</w:t>
      </w:r>
    </w:p>
    <w:p w14:paraId="171E5AE2" w14:textId="77777777" w:rsidR="00844C7B" w:rsidRDefault="00844C7B" w:rsidP="00471DF0">
      <w:pPr>
        <w:pStyle w:val="ListParagraph"/>
        <w:spacing w:before="240" w:line="360" w:lineRule="auto"/>
        <w:ind w:left="1440"/>
        <w:rPr>
          <w:rFonts w:ascii="Times New Roman" w:hAnsi="Times New Roman" w:cs="Times New Roman"/>
          <w:sz w:val="24"/>
          <w:szCs w:val="24"/>
          <w:lang w:val="en-US"/>
        </w:rPr>
      </w:pPr>
    </w:p>
    <w:p w14:paraId="206DEE86" w14:textId="77777777" w:rsidR="00844C7B" w:rsidRPr="00F8655A" w:rsidRDefault="00844C7B" w:rsidP="00471DF0">
      <w:pPr>
        <w:pStyle w:val="ListParagraph"/>
        <w:spacing w:before="240" w:line="360" w:lineRule="auto"/>
        <w:ind w:left="1440"/>
        <w:rPr>
          <w:rFonts w:ascii="Times New Roman" w:hAnsi="Times New Roman" w:cs="Times New Roman"/>
          <w:sz w:val="24"/>
          <w:szCs w:val="24"/>
          <w:lang w:val="en-US"/>
        </w:rPr>
      </w:pPr>
    </w:p>
    <w:p w14:paraId="547348CC" w14:textId="57A5113B" w:rsidR="00844C7B" w:rsidRDefault="000F3A35" w:rsidP="00E87F00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Calculate the efficiency of the </w:t>
      </w:r>
      <w:r w:rsidR="00D71AEF" w:rsidRPr="00F8655A">
        <w:rPr>
          <w:rFonts w:ascii="Times New Roman" w:hAnsi="Times New Roman" w:cs="Times New Roman"/>
          <w:sz w:val="24"/>
          <w:szCs w:val="24"/>
          <w:lang w:val="en-US"/>
        </w:rPr>
        <w:t>amplifier.</w:t>
      </w:r>
    </w:p>
    <w:p w14:paraId="7292F9D8" w14:textId="77777777" w:rsidR="00E87F00" w:rsidRDefault="00E87F00" w:rsidP="00E87F00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0B87C583" w14:textId="1B6A2A39" w:rsidR="00E87F00" w:rsidRPr="0050534F" w:rsidRDefault="00E87F00" w:rsidP="00E87F00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4"/>
              <w:szCs w:val="24"/>
              <w:lang w:val="en-US"/>
            </w:rPr>
            <m:t>Input Power</m:t>
          </m:r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IN</m:t>
                  </m:r>
                </m:sub>
              </m:sSub>
            </m:e>
          </m:d>
          <m:r>
            <w:rPr>
              <w:rFonts w:ascii="Cambria Math" w:hAnsi="Cambria Math" w:cs="Times New Roman"/>
              <w:sz w:val="24"/>
              <w:szCs w:val="24"/>
              <w:lang w:val="en-US"/>
            </w:rPr>
            <m:t xml:space="preserve">= 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2×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CC</m:t>
                  </m:r>
                </m:sub>
              </m:sSub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×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m(out)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π×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L</m:t>
                  </m:r>
                </m:sub>
              </m:sSub>
            </m:den>
          </m:f>
          <m:r>
            <w:rPr>
              <w:rFonts w:ascii="Cambria Math" w:hAnsi="Cambria Math" w:cs="Times New Roman"/>
              <w:sz w:val="24"/>
              <w:szCs w:val="24"/>
              <w:lang w:val="en-US"/>
            </w:rPr>
            <m:t xml:space="preserve">= 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2×10×</m:t>
              </m:r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9.9214431</m:t>
              </m:r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π×47</m:t>
              </m:r>
            </m:den>
          </m:f>
          <m:r>
            <w:rPr>
              <w:rFonts w:ascii="Cambria Math" w:hAnsi="Cambria Math" w:cs="Times New Roman"/>
              <w:sz w:val="24"/>
              <w:szCs w:val="24"/>
              <w:lang w:val="en-US"/>
            </w:rPr>
            <m:t xml:space="preserve">=1.343869542 W </m:t>
          </m:r>
        </m:oMath>
      </m:oMathPara>
    </w:p>
    <w:p w14:paraId="7886B9DD" w14:textId="77777777" w:rsidR="0050534F" w:rsidRPr="0050534F" w:rsidRDefault="0050534F" w:rsidP="00E87F00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</w:p>
    <w:p w14:paraId="52E27F48" w14:textId="3F570389" w:rsidR="0050534F" w:rsidRPr="000D270F" w:rsidRDefault="0050534F" w:rsidP="00E87F00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4"/>
              <w:szCs w:val="24"/>
              <w:lang w:val="en-US"/>
            </w:rPr>
            <m:t>Power at the load</m:t>
          </m:r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L</m:t>
                  </m:r>
                </m:sub>
              </m:sSub>
            </m:e>
          </m:d>
          <m:r>
            <w:rPr>
              <w:rFonts w:ascii="Cambria Math" w:hAnsi="Cambria Math" w:cs="Times New Roman"/>
              <w:sz w:val="24"/>
              <w:szCs w:val="24"/>
              <w:lang w:val="en-US"/>
            </w:rPr>
            <m:t xml:space="preserve">= 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(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m(out)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)</m:t>
                  </m:r>
                </m:e>
                <m:sup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2</m:t>
                  </m:r>
                </m:sup>
              </m:sSup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2×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L</m:t>
                  </m:r>
                </m:sub>
              </m:sSub>
            </m:den>
          </m:f>
          <m:r>
            <w:rPr>
              <w:rFonts w:ascii="Cambria Math" w:hAnsi="Cambria Math" w:cs="Times New Roman"/>
              <w:sz w:val="24"/>
              <w:szCs w:val="24"/>
              <w:lang w:val="en-US"/>
            </w:rPr>
            <m:t xml:space="preserve">= 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9.9214431</m:t>
                  </m:r>
                </m:e>
                <m:sup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2</m:t>
                  </m:r>
                </m:sup>
              </m:sSup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2×47</m:t>
              </m:r>
            </m:den>
          </m:f>
          <m:r>
            <w:rPr>
              <w:rFonts w:ascii="Cambria Math" w:hAnsi="Cambria Math" w:cs="Times New Roman"/>
              <w:sz w:val="24"/>
              <w:szCs w:val="24"/>
              <w:lang w:val="en-US"/>
            </w:rPr>
            <m:t xml:space="preserve">=1.047181204 W  </m:t>
          </m:r>
        </m:oMath>
      </m:oMathPara>
    </w:p>
    <w:p w14:paraId="17DCC957" w14:textId="77777777" w:rsidR="000D270F" w:rsidRDefault="000D270F" w:rsidP="00E87F00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</w:p>
    <w:p w14:paraId="0C24D3D8" w14:textId="77CC1A73" w:rsidR="000D270F" w:rsidRPr="00DD6262" w:rsidRDefault="000D270F" w:rsidP="00E87F00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4"/>
              <w:szCs w:val="24"/>
              <w:lang w:val="en-US"/>
            </w:rPr>
            <m:t>Efficiency of the amplifier</m:t>
          </m:r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η</m:t>
              </m:r>
            </m:e>
          </m:d>
          <m:r>
            <w:rPr>
              <w:rFonts w:ascii="Cambria Math" w:hAnsi="Cambria Math" w:cs="Times New Roman"/>
              <w:sz w:val="24"/>
              <w:szCs w:val="24"/>
              <w:lang w:val="en-US"/>
            </w:rPr>
            <m:t xml:space="preserve">= 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L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IN</m:t>
                  </m:r>
                </m:sub>
              </m:sSub>
            </m:den>
          </m:f>
          <m:r>
            <w:rPr>
              <w:rFonts w:ascii="Cambria Math" w:hAnsi="Cambria Math" w:cs="Times New Roman"/>
              <w:sz w:val="24"/>
              <w:szCs w:val="24"/>
              <w:lang w:val="en-US"/>
            </w:rPr>
            <m:t xml:space="preserve">=0.7792283189 ≅77.9228 % </m:t>
          </m:r>
        </m:oMath>
      </m:oMathPara>
    </w:p>
    <w:p w14:paraId="287D08A6" w14:textId="77777777" w:rsidR="00844C7B" w:rsidRDefault="00844C7B" w:rsidP="00844C7B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65BCAA93" w14:textId="77777777" w:rsidR="00844C7B" w:rsidRPr="00B5063F" w:rsidRDefault="00844C7B" w:rsidP="00844C7B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7151E9EA" w14:textId="3F01508D" w:rsidR="000F3A35" w:rsidRDefault="000F3A35" w:rsidP="00025AA6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Observe the cross over distortion at the output</w:t>
      </w:r>
      <w:r w:rsidR="005701E1">
        <w:rPr>
          <w:rFonts w:ascii="Times New Roman" w:hAnsi="Times New Roman" w:cs="Times New Roman"/>
          <w:sz w:val="24"/>
          <w:szCs w:val="24"/>
          <w:lang w:val="en-US"/>
        </w:rPr>
        <w:t>, insert Y-T and X-Y mode output plots.</w:t>
      </w:r>
    </w:p>
    <w:p w14:paraId="42C8FE94" w14:textId="77777777" w:rsidR="00645641" w:rsidRDefault="00645641" w:rsidP="00645641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33DB5ACB" w14:textId="5311691F" w:rsidR="00645641" w:rsidRDefault="00FB1BAF" w:rsidP="00645641">
      <w:pPr>
        <w:pStyle w:val="ListParagraph"/>
        <w:rPr>
          <w:rFonts w:ascii="Times New Roman" w:hAnsi="Times New Roman" w:cs="Times New Roman"/>
          <w:sz w:val="24"/>
          <w:szCs w:val="24"/>
          <w:u w:val="single"/>
          <w:lang w:val="en-US"/>
        </w:rPr>
      </w:pPr>
      <w:r>
        <w:rPr>
          <w:noProof/>
        </w:rPr>
        <w:pict w14:anchorId="0E20C384">
          <v:shape id="_x0000_s1028" type="#_x0000_t75" style="position:absolute;left:0;text-align:left;margin-left:-26.05pt;margin-top:23.4pt;width:575.1pt;height:138.4pt;z-index:251660800;mso-position-horizontal-relative:margin;mso-position-vertical-relative:text;mso-width-relative:page;mso-height-relative:page">
            <v:imagedata r:id="rId21" o:title="d1"/>
            <w10:wrap type="topAndBottom" anchorx="margin"/>
          </v:shape>
        </w:pict>
      </w:r>
      <w:r w:rsidR="00267487" w:rsidRPr="00267487">
        <w:rPr>
          <w:rFonts w:ascii="Times New Roman" w:hAnsi="Times New Roman" w:cs="Times New Roman"/>
          <w:sz w:val="24"/>
          <w:szCs w:val="24"/>
          <w:u w:val="single"/>
          <w:lang w:val="en-US"/>
        </w:rPr>
        <w:t>Y-T mode</w:t>
      </w:r>
    </w:p>
    <w:p w14:paraId="084CA4B3" w14:textId="7C75ECFC" w:rsidR="00267487" w:rsidRDefault="00267487" w:rsidP="00645641">
      <w:pPr>
        <w:pStyle w:val="ListParagraph"/>
        <w:rPr>
          <w:rFonts w:ascii="Times New Roman" w:hAnsi="Times New Roman" w:cs="Times New Roman"/>
          <w:sz w:val="24"/>
          <w:szCs w:val="24"/>
          <w:u w:val="single"/>
          <w:lang w:val="en-US"/>
        </w:rPr>
      </w:pPr>
    </w:p>
    <w:p w14:paraId="0136EE39" w14:textId="412D43B2" w:rsidR="00645641" w:rsidRPr="00267487" w:rsidRDefault="00FB1BAF" w:rsidP="00645641">
      <w:pPr>
        <w:pStyle w:val="ListParagraph"/>
        <w:rPr>
          <w:rFonts w:ascii="Times New Roman" w:hAnsi="Times New Roman" w:cs="Times New Roman"/>
          <w:sz w:val="24"/>
          <w:szCs w:val="24"/>
          <w:u w:val="single"/>
          <w:lang w:val="en-US"/>
        </w:rPr>
      </w:pPr>
      <w:r>
        <w:rPr>
          <w:noProof/>
        </w:rPr>
        <w:pict w14:anchorId="4A812618">
          <v:shape id="_x0000_s1029" type="#_x0000_t75" style="position:absolute;left:0;text-align:left;margin-left:-22.75pt;margin-top:22.6pt;width:568.4pt;height:138.75pt;z-index:251661824;mso-position-horizontal-relative:margin;mso-position-vertical-relative:text;mso-width-relative:page;mso-height-relative:page">
            <v:imagedata r:id="rId22" o:title="d2" cropleft="-284f"/>
            <w10:wrap type="topAndBottom" anchorx="margin"/>
          </v:shape>
        </w:pict>
      </w:r>
      <w:r w:rsidR="00267487" w:rsidRPr="00267487">
        <w:rPr>
          <w:rFonts w:ascii="Times New Roman" w:hAnsi="Times New Roman" w:cs="Times New Roman"/>
          <w:sz w:val="24"/>
          <w:szCs w:val="24"/>
          <w:u w:val="single"/>
          <w:lang w:val="en-US"/>
        </w:rPr>
        <w:t>X-Y mode</w:t>
      </w:r>
    </w:p>
    <w:p w14:paraId="335DB755" w14:textId="0F72C647" w:rsidR="00645641" w:rsidRDefault="00645641" w:rsidP="00645641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307C0777" w14:textId="66CF8793" w:rsidR="005701E1" w:rsidRPr="00F8655A" w:rsidRDefault="005701E1" w:rsidP="00025AA6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Comment on your observations in (d).</w:t>
      </w:r>
    </w:p>
    <w:p w14:paraId="6E87B1A3" w14:textId="53335033" w:rsidR="000F3A35" w:rsidRPr="00F8655A" w:rsidRDefault="000F3A35" w:rsidP="000F3A3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66B6AF53" w14:textId="6CBDF538" w:rsidR="0054268C" w:rsidRPr="00F8655A" w:rsidRDefault="00D23C52" w:rsidP="000F3A3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 w:rsidRPr="00D23C52">
        <w:rPr>
          <w:rFonts w:ascii="Times New Roman" w:hAnsi="Times New Roman" w:cs="Times New Roman"/>
          <w:sz w:val="24"/>
          <w:szCs w:val="24"/>
          <w:lang w:val="en-US"/>
        </w:rPr>
        <w:t xml:space="preserve">By looking at the 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above two figures, </w:t>
      </w:r>
      <w:r w:rsidRPr="00D23C52">
        <w:rPr>
          <w:rFonts w:ascii="Times New Roman" w:hAnsi="Times New Roman" w:cs="Times New Roman"/>
          <w:sz w:val="24"/>
          <w:szCs w:val="24"/>
          <w:lang w:val="en-US"/>
        </w:rPr>
        <w:t>we can observe that the amplifier gives 0V as the output for the input range -582.21495mV to 582.21495mV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(approximately)</w:t>
      </w:r>
      <w:r w:rsidRPr="00D23C52">
        <w:rPr>
          <w:rFonts w:ascii="Times New Roman" w:hAnsi="Times New Roman" w:cs="Times New Roman"/>
          <w:sz w:val="24"/>
          <w:szCs w:val="24"/>
          <w:lang w:val="en-US"/>
        </w:rPr>
        <w:t>. So</w:t>
      </w:r>
      <w:r>
        <w:rPr>
          <w:rFonts w:ascii="Times New Roman" w:hAnsi="Times New Roman" w:cs="Times New Roman"/>
          <w:sz w:val="24"/>
          <w:szCs w:val="24"/>
          <w:lang w:val="en-US"/>
        </w:rPr>
        <w:t>,</w:t>
      </w:r>
      <w:r w:rsidRPr="00D23C52">
        <w:rPr>
          <w:rFonts w:ascii="Times New Roman" w:hAnsi="Times New Roman" w:cs="Times New Roman"/>
          <w:sz w:val="24"/>
          <w:szCs w:val="24"/>
          <w:lang w:val="en-US"/>
        </w:rPr>
        <w:t xml:space="preserve"> we can conclude that input voltage has to be larger than the VBE bias voltage to the transistor to turn on and give an output. So</w:t>
      </w:r>
      <w:r>
        <w:rPr>
          <w:rFonts w:ascii="Times New Roman" w:hAnsi="Times New Roman" w:cs="Times New Roman"/>
          <w:sz w:val="24"/>
          <w:szCs w:val="24"/>
          <w:lang w:val="en-US"/>
        </w:rPr>
        <w:t>,</w:t>
      </w:r>
      <w:r w:rsidRPr="00D23C52">
        <w:rPr>
          <w:rFonts w:ascii="Times New Roman" w:hAnsi="Times New Roman" w:cs="Times New Roman"/>
          <w:sz w:val="24"/>
          <w:szCs w:val="24"/>
          <w:lang w:val="en-US"/>
        </w:rPr>
        <w:t xml:space="preserve"> for the input voltages with a magnitude lower than the bias voltage of the BE junction, output has become zero. This effect is known as the cross-over distortion.</w:t>
      </w:r>
    </w:p>
    <w:p w14:paraId="2495B237" w14:textId="77777777" w:rsidR="005701E1" w:rsidRDefault="005701E1" w:rsidP="000A1CF7">
      <w:pPr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p w14:paraId="2DCE1C90" w14:textId="27C9B5F7" w:rsidR="0054268C" w:rsidRPr="00F8655A" w:rsidRDefault="00CB0984" w:rsidP="0054268C">
      <w:pPr>
        <w:ind w:left="36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lastRenderedPageBreak/>
        <w:t>Simulation</w:t>
      </w:r>
      <w:r w:rsidR="0054268C" w:rsidRPr="00F8655A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3</w:t>
      </w:r>
      <w:r w:rsidR="0054268C" w:rsidRPr="00F8655A">
        <w:rPr>
          <w:rFonts w:ascii="Times New Roman" w:hAnsi="Times New Roman" w:cs="Times New Roman"/>
          <w:sz w:val="24"/>
          <w:szCs w:val="24"/>
          <w:lang w:val="en-US"/>
        </w:rPr>
        <w:t>: Class ‘</w:t>
      </w:r>
      <w:r w:rsidR="0054268C" w:rsidRPr="00F8655A">
        <w:rPr>
          <w:rFonts w:ascii="Times New Roman" w:hAnsi="Times New Roman" w:cs="Times New Roman"/>
          <w:b/>
          <w:bCs/>
          <w:sz w:val="24"/>
          <w:szCs w:val="24"/>
          <w:lang w:val="en-US"/>
        </w:rPr>
        <w:t>AB</w:t>
      </w:r>
      <w:r w:rsidR="0054268C" w:rsidRPr="00F8655A">
        <w:rPr>
          <w:rFonts w:ascii="Times New Roman" w:hAnsi="Times New Roman" w:cs="Times New Roman"/>
          <w:sz w:val="24"/>
          <w:szCs w:val="24"/>
          <w:lang w:val="en-US"/>
        </w:rPr>
        <w:t>’ Amplifier</w:t>
      </w:r>
    </w:p>
    <w:p w14:paraId="572A925C" w14:textId="2FCF963D" w:rsidR="0054268C" w:rsidRPr="00F8655A" w:rsidRDefault="0054268C" w:rsidP="0054268C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Connect the offset complementary amplifier circuit as shown in figure </w:t>
      </w:r>
      <w:r w:rsidR="008E7B44" w:rsidRPr="00F8655A">
        <w:rPr>
          <w:rFonts w:ascii="Times New Roman" w:hAnsi="Times New Roman" w:cs="Times New Roman"/>
          <w:sz w:val="24"/>
          <w:szCs w:val="24"/>
          <w:lang w:val="en-US"/>
        </w:rPr>
        <w:t>3</w:t>
      </w:r>
      <w:r w:rsidR="005701E1">
        <w:rPr>
          <w:rFonts w:ascii="Times New Roman" w:hAnsi="Times New Roman" w:cs="Times New Roman"/>
          <w:sz w:val="24"/>
          <w:szCs w:val="24"/>
          <w:lang w:val="en-US"/>
        </w:rPr>
        <w:t>. Paste your circuit diagram.</w:t>
      </w:r>
    </w:p>
    <w:p w14:paraId="70156A0B" w14:textId="43B82CFA" w:rsidR="00D00F54" w:rsidRDefault="006F7A64" w:rsidP="00D00F54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eastAsia="en-GB"/>
        </w:rPr>
        <w:drawing>
          <wp:inline distT="0" distB="0" distL="0" distR="0" wp14:anchorId="6CD14320" wp14:editId="2DD71E03">
            <wp:extent cx="2369185" cy="228981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9185" cy="2289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945BDE" w14:textId="009215B2" w:rsidR="004F6D27" w:rsidRPr="00D00F54" w:rsidRDefault="004F6D27" w:rsidP="00D00F54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D00F54">
        <w:rPr>
          <w:rFonts w:ascii="Times New Roman" w:hAnsi="Times New Roman" w:cs="Times New Roman"/>
          <w:sz w:val="24"/>
          <w:szCs w:val="24"/>
          <w:lang w:val="en-US"/>
        </w:rPr>
        <w:t xml:space="preserve">Figure </w:t>
      </w:r>
      <w:r w:rsidR="008E7B44" w:rsidRPr="00D00F54">
        <w:rPr>
          <w:rFonts w:ascii="Times New Roman" w:hAnsi="Times New Roman" w:cs="Times New Roman"/>
          <w:sz w:val="24"/>
          <w:szCs w:val="24"/>
          <w:lang w:val="en-US"/>
        </w:rPr>
        <w:t>3</w:t>
      </w:r>
    </w:p>
    <w:p w14:paraId="5B874A62" w14:textId="0BA23E47" w:rsidR="000A1CF7" w:rsidRDefault="00D00F54" w:rsidP="00E70678">
      <w:pPr>
        <w:pStyle w:val="ListParagraph"/>
        <w:spacing w:line="36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eastAsia="en-GB"/>
        </w:rPr>
        <w:drawing>
          <wp:anchor distT="0" distB="0" distL="114300" distR="114300" simplePos="0" relativeHeight="251656704" behindDoc="0" locked="0" layoutInCell="1" allowOverlap="1" wp14:anchorId="6B5703A4" wp14:editId="30A71A5B">
            <wp:simplePos x="0" y="0"/>
            <wp:positionH relativeFrom="margin">
              <wp:posOffset>1595755</wp:posOffset>
            </wp:positionH>
            <wp:positionV relativeFrom="paragraph">
              <wp:posOffset>234950</wp:posOffset>
            </wp:positionV>
            <wp:extent cx="3575050" cy="4914900"/>
            <wp:effectExtent l="19050" t="19050" r="25400" b="19050"/>
            <wp:wrapTopAndBottom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150" t="-162" r="66703" b="162"/>
                    <a:stretch/>
                  </pic:blipFill>
                  <pic:spPr bwMode="auto">
                    <a:xfrm>
                      <a:off x="0" y="0"/>
                      <a:ext cx="3575050" cy="49149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  <a:prstDash val="lgDash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E4928C4" w14:textId="77777777" w:rsidR="00D00F54" w:rsidRDefault="00D00F54" w:rsidP="00E70678">
      <w:pPr>
        <w:pStyle w:val="ListParagraph"/>
        <w:spacing w:line="36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483BB6AE" w14:textId="77777777" w:rsidR="00D00F54" w:rsidRDefault="00D00F54" w:rsidP="00E70678">
      <w:pPr>
        <w:pStyle w:val="ListParagraph"/>
        <w:spacing w:line="36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56027EFF" w14:textId="77777777" w:rsidR="00D00F54" w:rsidRPr="00F8655A" w:rsidRDefault="00D00F54" w:rsidP="00E70678">
      <w:pPr>
        <w:pStyle w:val="ListParagraph"/>
        <w:spacing w:line="36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5D952146" w14:textId="36557166" w:rsidR="0054268C" w:rsidRDefault="0054268C" w:rsidP="00E70678">
      <w:pPr>
        <w:pStyle w:val="ListParagraph"/>
        <w:numPr>
          <w:ilvl w:val="0"/>
          <w:numId w:val="3"/>
        </w:numPr>
        <w:spacing w:before="24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Using the </w:t>
      </w:r>
      <w:r w:rsidR="002137AB">
        <w:rPr>
          <w:rFonts w:ascii="Times New Roman" w:hAnsi="Times New Roman" w:cs="Times New Roman"/>
          <w:sz w:val="24"/>
          <w:szCs w:val="24"/>
          <w:lang w:val="en-US"/>
        </w:rPr>
        <w:t>signal block,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adjust the </w:t>
      </w:r>
      <w:r w:rsidR="004F6D27" w:rsidRPr="00F8655A">
        <w:rPr>
          <w:rFonts w:ascii="Times New Roman" w:hAnsi="Times New Roman" w:cs="Times New Roman"/>
          <w:sz w:val="24"/>
          <w:szCs w:val="24"/>
          <w:lang w:val="en-US"/>
        </w:rPr>
        <w:t>10 kHz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input signal to the maximum output possible without clipping. Adjust </w:t>
      </w:r>
      <w:r w:rsidR="0051291D" w:rsidRPr="0051291D">
        <w:rPr>
          <w:rFonts w:ascii="Times New Roman" w:hAnsi="Times New Roman" w:cs="Times New Roman"/>
          <w:i/>
          <w:iCs/>
          <w:sz w:val="24"/>
          <w:szCs w:val="24"/>
          <w:lang w:val="en-US"/>
        </w:rPr>
        <w:t>R</w:t>
      </w:r>
      <w:r w:rsidR="0051291D" w:rsidRPr="0051291D">
        <w:rPr>
          <w:rFonts w:ascii="Times New Roman" w:hAnsi="Times New Roman" w:cs="Times New Roman"/>
          <w:i/>
          <w:iCs/>
          <w:sz w:val="24"/>
          <w:szCs w:val="24"/>
          <w:vertAlign w:val="subscript"/>
          <w:lang w:val="en-US"/>
        </w:rPr>
        <w:t>1</w:t>
      </w:r>
      <w:r w:rsidR="0051291D">
        <w:rPr>
          <w:rFonts w:ascii="Times New Roman" w:hAnsi="Times New Roman" w:cs="Times New Roman"/>
          <w:sz w:val="24"/>
          <w:szCs w:val="24"/>
          <w:lang w:val="en-US"/>
        </w:rPr>
        <w:t xml:space="preserve"> and </w:t>
      </w:r>
      <w:r w:rsidRPr="00E70678">
        <w:rPr>
          <w:rFonts w:ascii="Times New Roman" w:hAnsi="Times New Roman" w:cs="Times New Roman"/>
          <w:i/>
          <w:iCs/>
          <w:sz w:val="24"/>
          <w:szCs w:val="24"/>
          <w:lang w:val="en-US"/>
        </w:rPr>
        <w:t>R</w:t>
      </w:r>
      <w:r w:rsidRPr="00E70678">
        <w:rPr>
          <w:rFonts w:ascii="Times New Roman" w:hAnsi="Times New Roman" w:cs="Times New Roman"/>
          <w:i/>
          <w:iCs/>
          <w:sz w:val="24"/>
          <w:szCs w:val="24"/>
          <w:vertAlign w:val="subscript"/>
          <w:lang w:val="en-US"/>
        </w:rPr>
        <w:t>2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to remove the cross over distortion occurring at the output. Measure and note down the maximum voltages.</w:t>
      </w:r>
    </w:p>
    <w:p w14:paraId="3D2A5B2A" w14:textId="77777777" w:rsidR="00E70678" w:rsidRPr="00F8655A" w:rsidRDefault="00E70678" w:rsidP="00E70678">
      <w:pPr>
        <w:pStyle w:val="ListParagraph"/>
        <w:spacing w:before="24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1CF820D8" w14:textId="5DD0BEF8" w:rsidR="004F6D27" w:rsidRPr="00E70678" w:rsidRDefault="004F6D27" w:rsidP="00E70678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I</w:t>
      </w:r>
      <w:r w:rsidR="00B15852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 xml:space="preserve"> 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(max) = </w:t>
      </w:r>
      <w:r w:rsidR="00D00F54" w:rsidRPr="00F96E4B">
        <w:rPr>
          <w:rFonts w:ascii="Times New Roman" w:hAnsi="Times New Roman" w:cs="Times New Roman"/>
          <w:sz w:val="24"/>
          <w:szCs w:val="24"/>
          <w:lang w:val="en-US"/>
        </w:rPr>
        <w:t>9.457</w:t>
      </w:r>
      <w:r w:rsidR="00D00F54">
        <w:rPr>
          <w:rFonts w:ascii="Times New Roman" w:hAnsi="Times New Roman" w:cs="Times New Roman"/>
          <w:sz w:val="24"/>
          <w:szCs w:val="24"/>
          <w:lang w:val="en-US"/>
        </w:rPr>
        <w:t xml:space="preserve">V               </w:t>
      </w:r>
      <w:r w:rsidR="00D00F54">
        <w:rPr>
          <w:rFonts w:ascii="Times New Roman" w:hAnsi="Times New Roman" w:cs="Times New Roman"/>
          <w:sz w:val="24"/>
          <w:szCs w:val="24"/>
          <w:lang w:val="en-US"/>
        </w:rPr>
        <w:tab/>
      </w:r>
      <w:r w:rsidR="00D00F54">
        <w:rPr>
          <w:rFonts w:ascii="Times New Roman" w:hAnsi="Times New Roman" w:cs="Times New Roman"/>
          <w:sz w:val="24"/>
          <w:szCs w:val="24"/>
          <w:lang w:val="en-US"/>
        </w:rPr>
        <w:tab/>
      </w:r>
      <w:r w:rsidR="00E70678">
        <w:rPr>
          <w:rFonts w:ascii="Times New Roman" w:hAnsi="Times New Roman" w:cs="Times New Roman"/>
          <w:sz w:val="24"/>
          <w:szCs w:val="24"/>
          <w:lang w:val="en-US"/>
        </w:rPr>
        <w:t xml:space="preserve">             </w:t>
      </w:r>
      <w:r w:rsidRPr="00E70678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E70678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O</w:t>
      </w:r>
      <w:r w:rsidR="00B15852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 xml:space="preserve"> </w:t>
      </w:r>
      <w:r w:rsidRPr="00E70678">
        <w:rPr>
          <w:rFonts w:ascii="Times New Roman" w:hAnsi="Times New Roman" w:cs="Times New Roman"/>
          <w:sz w:val="24"/>
          <w:szCs w:val="24"/>
          <w:lang w:val="en-US"/>
        </w:rPr>
        <w:t xml:space="preserve">(max) = </w:t>
      </w:r>
      <w:r w:rsidR="00D00F54" w:rsidRPr="00F96E4B">
        <w:rPr>
          <w:rFonts w:ascii="Times New Roman" w:hAnsi="Times New Roman" w:cs="Times New Roman"/>
          <w:sz w:val="24"/>
          <w:szCs w:val="24"/>
          <w:lang w:val="en-US"/>
        </w:rPr>
        <w:t>9.1009244</w:t>
      </w:r>
      <w:r w:rsidR="00D00F54">
        <w:rPr>
          <w:rFonts w:ascii="Times New Roman" w:hAnsi="Times New Roman" w:cs="Times New Roman"/>
          <w:sz w:val="24"/>
          <w:szCs w:val="24"/>
          <w:lang w:val="en-US"/>
        </w:rPr>
        <w:t>V</w:t>
      </w:r>
    </w:p>
    <w:p w14:paraId="7610B5FD" w14:textId="77777777" w:rsidR="00E70678" w:rsidRPr="00F8655A" w:rsidRDefault="00E70678" w:rsidP="004F6D27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</w:p>
    <w:p w14:paraId="7A229B99" w14:textId="204FF69B" w:rsidR="0054268C" w:rsidRDefault="0054268C" w:rsidP="0054268C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Calculate the efficiency of the amplifier at this input signal level</w:t>
      </w:r>
      <w:r w:rsidR="00046DDE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14:paraId="2C3B0FEE" w14:textId="77777777" w:rsidR="00D00F54" w:rsidRDefault="00D00F54" w:rsidP="00D00F54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28FCFDAD" w14:textId="77777777" w:rsidR="00D00F54" w:rsidRPr="00D00F54" w:rsidRDefault="00D00F54" w:rsidP="00D00F5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>
          <m:r>
            <w:rPr>
              <w:rFonts w:ascii="Cambria Math" w:hAnsi="Cambria Math" w:cs="Times New Roman"/>
              <w:sz w:val="24"/>
              <w:szCs w:val="24"/>
              <w:lang w:val="en-US"/>
            </w:rPr>
            <m:t>η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AC power decipated at the load</m:t>
              </m:r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Power delivered by the DC source</m:t>
              </m:r>
            </m:den>
          </m:f>
        </m:oMath>
      </m:oMathPara>
    </w:p>
    <w:p w14:paraId="34FE82BC" w14:textId="77777777" w:rsidR="00D00F54" w:rsidRPr="00D00F54" w:rsidRDefault="00D00F54" w:rsidP="00D00F5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</w:p>
    <w:p w14:paraId="4CE69FBD" w14:textId="77777777" w:rsidR="00D00F54" w:rsidRPr="00F570A7" w:rsidRDefault="00D00F54" w:rsidP="00D00F5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>
          <m:r>
            <w:rPr>
              <w:rFonts w:ascii="Cambria Math" w:hAnsi="Cambria Math" w:cs="Times New Roman"/>
              <w:sz w:val="24"/>
              <w:szCs w:val="24"/>
              <w:lang w:val="en-US"/>
            </w:rPr>
            <m:t>η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L,AC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IN</m:t>
                  </m:r>
                </m:sub>
              </m:sSub>
            </m:den>
          </m:f>
        </m:oMath>
      </m:oMathPara>
    </w:p>
    <w:p w14:paraId="468B05D4" w14:textId="77777777" w:rsidR="00D00F54" w:rsidRDefault="00D00F54" w:rsidP="00D00F54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5E6B6CA2" w14:textId="77777777" w:rsidR="00D00F54" w:rsidRPr="00F570A7" w:rsidRDefault="00FB1BAF" w:rsidP="00D00F5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L,AC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  <w:lang w:val="en-US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O</m:t>
                  </m:r>
                </m:sub>
                <m:sup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2</m:t>
                  </m:r>
                </m:sup>
              </m:sSubSup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2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L</m:t>
                  </m:r>
                </m:sub>
              </m:sSub>
            </m:den>
          </m:f>
        </m:oMath>
      </m:oMathPara>
    </w:p>
    <w:p w14:paraId="5A335BCA" w14:textId="77777777" w:rsidR="00D00F54" w:rsidRDefault="00D00F54" w:rsidP="00D00F54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7F554585" w14:textId="77777777" w:rsidR="00D00F54" w:rsidRPr="005C2EC2" w:rsidRDefault="00FB1BAF" w:rsidP="00D00F5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L,AC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  <w:lang w:val="en-US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9.1009244</m:t>
                  </m:r>
                </m:e>
                <m:sup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2</m:t>
                  </m:r>
                </m:sup>
              </m:sSup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2×1000</m:t>
              </m:r>
            </m:den>
          </m:f>
        </m:oMath>
      </m:oMathPara>
    </w:p>
    <w:p w14:paraId="05590A2A" w14:textId="77777777" w:rsidR="00D00F54" w:rsidRDefault="00D00F54" w:rsidP="00D00F5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</w:p>
    <w:p w14:paraId="43E790B3" w14:textId="77777777" w:rsidR="00D00F54" w:rsidRPr="005C2EC2" w:rsidRDefault="00FB1BAF" w:rsidP="00D00F5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L,AC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  <w:lang w:val="en-US"/>
            </w:rPr>
            <m:t>=0.0414134W=41.4134mW</m:t>
          </m:r>
        </m:oMath>
      </m:oMathPara>
    </w:p>
    <w:p w14:paraId="25A6F9A5" w14:textId="77777777" w:rsidR="00D00F54" w:rsidRDefault="00D00F54" w:rsidP="00D00F5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</w:p>
    <w:p w14:paraId="11C407E2" w14:textId="77777777" w:rsidR="00D00F54" w:rsidRPr="005C2EC2" w:rsidRDefault="00FB1BAF" w:rsidP="00D00F5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IN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  <w:lang w:val="en-US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2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CC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O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π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L</m:t>
                  </m:r>
                </m:sub>
              </m:sSub>
            </m:den>
          </m:f>
        </m:oMath>
      </m:oMathPara>
    </w:p>
    <w:p w14:paraId="286F33E2" w14:textId="77777777" w:rsidR="00D00F54" w:rsidRDefault="00D00F54" w:rsidP="00D00F54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4D262337" w14:textId="77777777" w:rsidR="00D00F54" w:rsidRPr="005C2EC2" w:rsidRDefault="00FB1BAF" w:rsidP="00D00F5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IN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  <w:lang w:val="en-US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2×10×</m:t>
              </m:r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9.1009244</m:t>
              </m:r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π×1000</m:t>
              </m:r>
            </m:den>
          </m:f>
        </m:oMath>
      </m:oMathPara>
    </w:p>
    <w:p w14:paraId="4B21E513" w14:textId="77777777" w:rsidR="00D00F54" w:rsidRDefault="00D00F54" w:rsidP="00D00F5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</w:p>
    <w:p w14:paraId="6E5DD98C" w14:textId="77777777" w:rsidR="00D00F54" w:rsidRPr="00E24F81" w:rsidRDefault="00FB1BAF" w:rsidP="00D00F5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IN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  <w:lang w:val="en-US"/>
            </w:rPr>
            <m:t>=57.9382mW</m:t>
          </m:r>
        </m:oMath>
      </m:oMathPara>
    </w:p>
    <w:p w14:paraId="216FD349" w14:textId="77777777" w:rsidR="00D00F54" w:rsidRDefault="00D00F54" w:rsidP="00D00F5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</w:p>
    <w:p w14:paraId="7CAA0A95" w14:textId="6599C94B" w:rsidR="00D00F54" w:rsidRPr="00D00F54" w:rsidRDefault="00D00F54" w:rsidP="00D00F5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>
          <m:r>
            <w:rPr>
              <w:rFonts w:ascii="Cambria Math" w:hAnsi="Cambria Math" w:cs="Times New Roman"/>
              <w:sz w:val="24"/>
              <w:szCs w:val="24"/>
              <w:lang w:val="en-US"/>
            </w:rPr>
            <m:t>η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41.4134mW</m:t>
              </m:r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57.9382mW</m:t>
              </m:r>
            </m:den>
          </m:f>
          <m:r>
            <w:rPr>
              <w:rFonts w:ascii="Cambria Math" w:hAnsi="Cambria Math" w:cs="Times New Roman"/>
              <w:sz w:val="24"/>
              <w:szCs w:val="24"/>
              <w:lang w:val="en-US"/>
            </w:rPr>
            <m:t xml:space="preserve">=0.714785=71.4785% </m:t>
          </m:r>
        </m:oMath>
      </m:oMathPara>
    </w:p>
    <w:p w14:paraId="1E3EBFC5" w14:textId="77777777" w:rsidR="00D00F54" w:rsidRPr="00D00F54" w:rsidRDefault="00D00F54" w:rsidP="00D00F5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</w:p>
    <w:p w14:paraId="08BE4111" w14:textId="3E78243E" w:rsidR="0054268C" w:rsidRDefault="0054268C" w:rsidP="00E70678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Reduce the output to about 60% of the maximum output voltage. Measure </w:t>
      </w:r>
      <w:r w:rsidR="00E346FD">
        <w:rPr>
          <w:rFonts w:ascii="Times New Roman" w:hAnsi="Times New Roman" w:cs="Times New Roman"/>
          <w:sz w:val="24"/>
          <w:szCs w:val="24"/>
          <w:lang w:val="en-US"/>
        </w:rPr>
        <w:t>and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note down the following voltages</w:t>
      </w:r>
      <w:r w:rsidR="00F634F1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14:paraId="05D2F0E3" w14:textId="77777777" w:rsidR="00F636F9" w:rsidRPr="00F8655A" w:rsidRDefault="00F636F9" w:rsidP="00F636F9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086FE16D" w14:textId="1245D4B8" w:rsidR="004F6D27" w:rsidRPr="00E70678" w:rsidRDefault="004F6D27" w:rsidP="00E70678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I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r w:rsidR="00D00F54" w:rsidRPr="005116DD">
        <w:rPr>
          <w:rFonts w:ascii="Times New Roman" w:hAnsi="Times New Roman" w:cs="Times New Roman"/>
          <w:sz w:val="24"/>
          <w:szCs w:val="24"/>
          <w:lang w:val="en-US"/>
        </w:rPr>
        <w:t>5.5505</w:t>
      </w:r>
      <w:r w:rsidR="00D00F54">
        <w:rPr>
          <w:rFonts w:ascii="Times New Roman" w:hAnsi="Times New Roman" w:cs="Times New Roman"/>
          <w:sz w:val="24"/>
          <w:szCs w:val="24"/>
          <w:lang w:val="en-US"/>
        </w:rPr>
        <w:t xml:space="preserve">V                       </w:t>
      </w:r>
      <w:r w:rsidR="00D00F54">
        <w:rPr>
          <w:rFonts w:ascii="Times New Roman" w:hAnsi="Times New Roman" w:cs="Times New Roman"/>
          <w:sz w:val="24"/>
          <w:szCs w:val="24"/>
          <w:lang w:val="en-US"/>
        </w:rPr>
        <w:tab/>
      </w:r>
      <w:r w:rsidR="00D00F54">
        <w:rPr>
          <w:rFonts w:ascii="Times New Roman" w:hAnsi="Times New Roman" w:cs="Times New Roman"/>
          <w:sz w:val="24"/>
          <w:szCs w:val="24"/>
          <w:lang w:val="en-US"/>
        </w:rPr>
        <w:tab/>
      </w:r>
      <w:r w:rsidR="00D00F54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0678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E70678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O</w:t>
      </w:r>
      <w:r w:rsidRPr="00E70678">
        <w:rPr>
          <w:rFonts w:ascii="Times New Roman" w:hAnsi="Times New Roman" w:cs="Times New Roman"/>
          <w:sz w:val="24"/>
          <w:szCs w:val="24"/>
          <w:lang w:val="en-US"/>
        </w:rPr>
        <w:t xml:space="preserve">= </w:t>
      </w:r>
      <w:r w:rsidR="00D00F54" w:rsidRPr="005116DD">
        <w:rPr>
          <w:rFonts w:ascii="Times New Roman" w:hAnsi="Times New Roman" w:cs="Times New Roman"/>
          <w:sz w:val="24"/>
          <w:szCs w:val="24"/>
          <w:lang w:val="en-US"/>
        </w:rPr>
        <w:t>5.4605192V</w:t>
      </w:r>
    </w:p>
    <w:p w14:paraId="4727C579" w14:textId="77777777" w:rsidR="00E70678" w:rsidRPr="00F8655A" w:rsidRDefault="00E70678" w:rsidP="004F6D27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</w:p>
    <w:p w14:paraId="6AF23E03" w14:textId="7A9C5B7B" w:rsidR="00D00F54" w:rsidRPr="00D00F54" w:rsidRDefault="0054268C" w:rsidP="00D00F54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Calculate the efficiency of the amplifier at this input signal level</w:t>
      </w:r>
      <w:r w:rsidR="00046DDE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14:paraId="50B513DC" w14:textId="24B48183" w:rsidR="00D00F54" w:rsidRPr="00E24F81" w:rsidRDefault="00D00F54" w:rsidP="00D00F5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m:oMath>
        <m:r>
          <m:rPr>
            <m:sty m:val="p"/>
          </m:rPr>
          <w:rPr>
            <w:rFonts w:ascii="Cambria Math" w:hAnsi="Cambria Math" w:cs="Times New Roman"/>
            <w:sz w:val="24"/>
            <w:szCs w:val="24"/>
            <w:lang w:val="en-US"/>
          </w:rPr>
          <w:br/>
        </m:r>
      </m:oMath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L,AC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  <w:lang w:val="en-US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5.4605192</m:t>
                  </m:r>
                </m:e>
                <m:sup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2</m:t>
                  </m:r>
                </m:sup>
              </m:sSup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2×1000</m:t>
              </m:r>
            </m:den>
          </m:f>
          <m:r>
            <w:rPr>
              <w:rFonts w:ascii="Cambria Math" w:hAnsi="Cambria Math" w:cs="Times New Roman"/>
              <w:sz w:val="24"/>
              <w:szCs w:val="24"/>
              <w:lang w:val="en-US"/>
            </w:rPr>
            <m:t>=14.9086mW</m:t>
          </m:r>
        </m:oMath>
      </m:oMathPara>
    </w:p>
    <w:p w14:paraId="4DC7B2B1" w14:textId="77777777" w:rsidR="00D00F54" w:rsidRDefault="00D00F54" w:rsidP="00D00F54">
      <w:pPr>
        <w:pStyle w:val="ListParagraph"/>
        <w:ind w:left="1440"/>
        <w:rPr>
          <w:rFonts w:ascii="Times New Roman" w:eastAsiaTheme="minorEastAsia" w:hAnsi="Times New Roman" w:cs="Times New Roman"/>
          <w:sz w:val="24"/>
          <w:szCs w:val="24"/>
          <w:lang w:val="en-US"/>
        </w:rPr>
      </w:pPr>
    </w:p>
    <w:p w14:paraId="1F4213D7" w14:textId="684FBD15" w:rsidR="00D00F54" w:rsidRPr="00D00F54" w:rsidRDefault="00FB1BAF" w:rsidP="00D00F5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IN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  <w:lang w:val="en-US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2×10×</m:t>
              </m:r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5.4605192</m:t>
              </m:r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π×1000</m:t>
              </m:r>
            </m:den>
          </m:f>
          <m:r>
            <w:rPr>
              <w:rFonts w:ascii="Cambria Math" w:hAnsi="Cambria Math" w:cs="Times New Roman"/>
              <w:sz w:val="24"/>
              <w:szCs w:val="24"/>
              <w:lang w:val="en-US"/>
            </w:rPr>
            <m:t>=34.7627mW</m:t>
          </m:r>
        </m:oMath>
      </m:oMathPara>
    </w:p>
    <w:p w14:paraId="44FFCEFC" w14:textId="77777777" w:rsidR="00D00F54" w:rsidRPr="005C2EC2" w:rsidRDefault="00D00F54" w:rsidP="00D00F5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>
          <m:r>
            <w:rPr>
              <w:rFonts w:ascii="Cambria Math" w:hAnsi="Cambria Math" w:cs="Times New Roman"/>
              <w:sz w:val="24"/>
              <w:szCs w:val="24"/>
              <w:lang w:val="en-US"/>
            </w:rPr>
            <w:lastRenderedPageBreak/>
            <m:t>η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14.9086mW</m:t>
              </m:r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34.7627mW</m:t>
              </m:r>
            </m:den>
          </m:f>
          <m:r>
            <w:rPr>
              <w:rFonts w:ascii="Cambria Math" w:hAnsi="Cambria Math" w:cs="Times New Roman"/>
              <w:sz w:val="24"/>
              <w:szCs w:val="24"/>
              <w:lang w:val="en-US"/>
            </w:rPr>
            <m:t>=0.428867=42.8867%</m:t>
          </m:r>
        </m:oMath>
      </m:oMathPara>
    </w:p>
    <w:p w14:paraId="6A41E2E3" w14:textId="0A1131ED" w:rsidR="00D00F54" w:rsidRDefault="00D00F54" w:rsidP="00D00F54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2F9E2383" w14:textId="77777777" w:rsidR="00046DDE" w:rsidRPr="00F8655A" w:rsidRDefault="00046DDE" w:rsidP="00046DDE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57F97059" w14:textId="64093F88" w:rsidR="0054268C" w:rsidRPr="00F8655A" w:rsidRDefault="0054268C" w:rsidP="00E70678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Remove the input signal. Using </w:t>
      </w:r>
      <w:r w:rsidR="00046DDE">
        <w:rPr>
          <w:rFonts w:ascii="Times New Roman" w:hAnsi="Times New Roman" w:cs="Times New Roman"/>
          <w:sz w:val="24"/>
          <w:szCs w:val="24"/>
          <w:lang w:val="en-US"/>
        </w:rPr>
        <w:t>operating point analysis,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measure </w:t>
      </w:r>
      <w:r w:rsidR="00E70678">
        <w:rPr>
          <w:rFonts w:ascii="Times New Roman" w:hAnsi="Times New Roman" w:cs="Times New Roman"/>
          <w:sz w:val="24"/>
          <w:szCs w:val="24"/>
          <w:lang w:val="en-US"/>
        </w:rPr>
        <w:t>and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note down the DC voltages</w:t>
      </w:r>
      <w:r w:rsidR="004F6D27"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V</w:t>
      </w:r>
      <w:r w:rsidR="004F6D27" w:rsidRPr="00E70678">
        <w:rPr>
          <w:rFonts w:ascii="Times New Roman" w:hAnsi="Times New Roman" w:cs="Times New Roman"/>
          <w:i/>
          <w:iCs/>
          <w:sz w:val="24"/>
          <w:szCs w:val="24"/>
          <w:vertAlign w:val="subscript"/>
          <w:lang w:val="en-US"/>
        </w:rPr>
        <w:t>B1</w:t>
      </w:r>
      <w:r w:rsidR="004F6D27" w:rsidRPr="00F8655A">
        <w:rPr>
          <w:rFonts w:ascii="Times New Roman" w:hAnsi="Times New Roman" w:cs="Times New Roman"/>
          <w:sz w:val="24"/>
          <w:szCs w:val="24"/>
          <w:lang w:val="en-US"/>
        </w:rPr>
        <w:t>,</w:t>
      </w:r>
      <w:r w:rsidR="00B1585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4F6D27"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="004F6D27" w:rsidRPr="00E70678">
        <w:rPr>
          <w:rFonts w:ascii="Times New Roman" w:hAnsi="Times New Roman" w:cs="Times New Roman"/>
          <w:i/>
          <w:iCs/>
          <w:sz w:val="24"/>
          <w:szCs w:val="24"/>
          <w:vertAlign w:val="subscript"/>
          <w:lang w:val="en-US"/>
        </w:rPr>
        <w:t>B2</w:t>
      </w:r>
      <w:r w:rsidR="00E346FD">
        <w:rPr>
          <w:rFonts w:ascii="Times New Roman" w:hAnsi="Times New Roman" w:cs="Times New Roman"/>
          <w:sz w:val="24"/>
          <w:szCs w:val="24"/>
          <w:lang w:val="en-US"/>
        </w:rPr>
        <w:t xml:space="preserve"> and </w:t>
      </w:r>
      <w:r w:rsidR="004F6D27"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="004F6D27" w:rsidRPr="00E70678">
        <w:rPr>
          <w:rFonts w:ascii="Times New Roman" w:hAnsi="Times New Roman" w:cs="Times New Roman"/>
          <w:i/>
          <w:iCs/>
          <w:sz w:val="24"/>
          <w:szCs w:val="24"/>
          <w:vertAlign w:val="subscript"/>
          <w:lang w:val="en-US"/>
        </w:rPr>
        <w:t>E</w:t>
      </w:r>
    </w:p>
    <w:p w14:paraId="523C9C7F" w14:textId="5FC0991F" w:rsidR="00D00F54" w:rsidRPr="003753B4" w:rsidRDefault="00D00F54" w:rsidP="00D00F54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B1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r w:rsidRPr="00A2687D">
        <w:rPr>
          <w:rFonts w:ascii="Times New Roman" w:hAnsi="Times New Roman" w:cs="Times New Roman"/>
          <w:sz w:val="24"/>
          <w:szCs w:val="24"/>
          <w:lang w:val="en-US"/>
        </w:rPr>
        <w:t>651</w:t>
      </w:r>
      <w:r>
        <w:rPr>
          <w:rFonts w:ascii="Times New Roman" w:hAnsi="Times New Roman" w:cs="Times New Roman"/>
          <w:sz w:val="24"/>
          <w:szCs w:val="24"/>
          <w:lang w:val="en-US"/>
        </w:rPr>
        <w:t>.</w:t>
      </w:r>
      <w:r w:rsidRPr="00A2687D">
        <w:rPr>
          <w:rFonts w:ascii="Times New Roman" w:hAnsi="Times New Roman" w:cs="Times New Roman"/>
          <w:sz w:val="24"/>
          <w:szCs w:val="24"/>
          <w:lang w:val="en-US"/>
        </w:rPr>
        <w:t>181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mV     </w:t>
      </w:r>
      <w:r w:rsidRPr="003753B4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3753B4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B2</w:t>
      </w:r>
      <w:r w:rsidRPr="003753B4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r>
        <w:rPr>
          <w:rFonts w:ascii="Times New Roman" w:hAnsi="Times New Roman" w:cs="Times New Roman"/>
          <w:sz w:val="24"/>
          <w:szCs w:val="24"/>
          <w:lang w:val="en-US"/>
        </w:rPr>
        <w:t>-</w:t>
      </w:r>
      <w:r w:rsidRPr="00A2687D">
        <w:rPr>
          <w:rFonts w:ascii="Times New Roman" w:hAnsi="Times New Roman" w:cs="Times New Roman"/>
          <w:sz w:val="24"/>
          <w:szCs w:val="24"/>
          <w:lang w:val="en-US"/>
        </w:rPr>
        <w:t>652</w:t>
      </w:r>
      <w:r>
        <w:rPr>
          <w:rFonts w:ascii="Times New Roman" w:hAnsi="Times New Roman" w:cs="Times New Roman"/>
          <w:sz w:val="24"/>
          <w:szCs w:val="24"/>
          <w:lang w:val="en-US"/>
        </w:rPr>
        <w:t>.</w:t>
      </w:r>
      <w:r w:rsidRPr="00A2687D">
        <w:rPr>
          <w:rFonts w:ascii="Times New Roman" w:hAnsi="Times New Roman" w:cs="Times New Roman"/>
          <w:sz w:val="24"/>
          <w:szCs w:val="24"/>
          <w:lang w:val="en-US"/>
        </w:rPr>
        <w:t>569</w:t>
      </w:r>
      <w:r>
        <w:rPr>
          <w:rFonts w:ascii="Times New Roman" w:hAnsi="Times New Roman" w:cs="Times New Roman"/>
          <w:sz w:val="24"/>
          <w:szCs w:val="24"/>
          <w:lang w:val="en-US"/>
        </w:rPr>
        <w:t>mV</w:t>
      </w:r>
    </w:p>
    <w:p w14:paraId="7A4C976A" w14:textId="77777777" w:rsidR="00D00F54" w:rsidRDefault="00D00F54" w:rsidP="00D00F54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E</w:t>
      </w:r>
      <w:r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 xml:space="preserve">1 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= </w:t>
      </w:r>
      <w:r w:rsidRPr="00A2687D">
        <w:rPr>
          <w:rFonts w:ascii="Times New Roman" w:hAnsi="Times New Roman" w:cs="Times New Roman"/>
          <w:sz w:val="24"/>
          <w:szCs w:val="24"/>
          <w:lang w:val="en-US"/>
        </w:rPr>
        <w:t>16</w:t>
      </w:r>
      <w:r>
        <w:rPr>
          <w:rFonts w:ascii="Times New Roman" w:hAnsi="Times New Roman" w:cs="Times New Roman"/>
          <w:sz w:val="24"/>
          <w:szCs w:val="24"/>
          <w:lang w:val="en-US"/>
        </w:rPr>
        <w:t>.</w:t>
      </w:r>
      <w:r w:rsidRPr="00A2687D">
        <w:rPr>
          <w:rFonts w:ascii="Times New Roman" w:hAnsi="Times New Roman" w:cs="Times New Roman"/>
          <w:sz w:val="24"/>
          <w:szCs w:val="24"/>
          <w:lang w:val="en-US"/>
        </w:rPr>
        <w:t>1633</w:t>
      </w:r>
      <w:r>
        <w:rPr>
          <w:rFonts w:ascii="Times New Roman" w:hAnsi="Times New Roman" w:cs="Times New Roman"/>
          <w:sz w:val="24"/>
          <w:szCs w:val="24"/>
          <w:lang w:val="en-US"/>
        </w:rPr>
        <w:t>mV</w:t>
      </w:r>
    </w:p>
    <w:p w14:paraId="6759B132" w14:textId="77777777" w:rsidR="00D00F54" w:rsidRDefault="00D00F54" w:rsidP="00D00F54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E</w:t>
      </w:r>
      <w:r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2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r w:rsidRPr="00A2687D">
        <w:rPr>
          <w:rFonts w:ascii="Times New Roman" w:hAnsi="Times New Roman" w:cs="Times New Roman"/>
          <w:sz w:val="24"/>
          <w:szCs w:val="24"/>
          <w:lang w:val="en-US"/>
        </w:rPr>
        <w:t>-17</w:t>
      </w:r>
      <w:r>
        <w:rPr>
          <w:rFonts w:ascii="Times New Roman" w:hAnsi="Times New Roman" w:cs="Times New Roman"/>
          <w:sz w:val="24"/>
          <w:szCs w:val="24"/>
          <w:lang w:val="en-US"/>
        </w:rPr>
        <w:t>.</w:t>
      </w:r>
      <w:r w:rsidRPr="00A2687D">
        <w:rPr>
          <w:rFonts w:ascii="Times New Roman" w:hAnsi="Times New Roman" w:cs="Times New Roman"/>
          <w:sz w:val="24"/>
          <w:szCs w:val="24"/>
          <w:lang w:val="en-US"/>
        </w:rPr>
        <w:t>9814</w:t>
      </w:r>
      <w:r>
        <w:rPr>
          <w:rFonts w:ascii="Times New Roman" w:hAnsi="Times New Roman" w:cs="Times New Roman"/>
          <w:sz w:val="24"/>
          <w:szCs w:val="24"/>
          <w:lang w:val="en-US"/>
        </w:rPr>
        <w:t>mV</w:t>
      </w:r>
    </w:p>
    <w:p w14:paraId="76EFB662" w14:textId="77777777" w:rsidR="00D00F54" w:rsidRDefault="00D00F54" w:rsidP="00D00F54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E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 =</w:t>
      </w:r>
      <w:proofErr w:type="gramEnd"/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A2687D">
        <w:rPr>
          <w:rFonts w:ascii="Times New Roman" w:hAnsi="Times New Roman" w:cs="Times New Roman"/>
          <w:sz w:val="24"/>
          <w:szCs w:val="24"/>
          <w:lang w:val="en-US"/>
        </w:rPr>
        <w:t>-0.000909041</w:t>
      </w:r>
      <w:r>
        <w:rPr>
          <w:rFonts w:ascii="Times New Roman" w:hAnsi="Times New Roman" w:cs="Times New Roman"/>
          <w:sz w:val="24"/>
          <w:szCs w:val="24"/>
          <w:lang w:val="en-US"/>
        </w:rPr>
        <w:t>V</w:t>
      </w:r>
    </w:p>
    <w:p w14:paraId="235C3158" w14:textId="60E87E28" w:rsidR="004F6D27" w:rsidRPr="00F8655A" w:rsidRDefault="004F6D27" w:rsidP="00D00F54">
      <w:pPr>
        <w:pStyle w:val="ListParagraph"/>
        <w:ind w:left="2160"/>
        <w:rPr>
          <w:rFonts w:ascii="Times New Roman" w:hAnsi="Times New Roman" w:cs="Times New Roman"/>
          <w:sz w:val="24"/>
          <w:szCs w:val="24"/>
          <w:lang w:val="en-US"/>
        </w:rPr>
      </w:pPr>
    </w:p>
    <w:sectPr w:rsidR="004F6D27" w:rsidRPr="00F8655A" w:rsidSect="00181C18">
      <w:headerReference w:type="default" r:id="rId25"/>
      <w:footerReference w:type="default" r:id="rId26"/>
      <w:pgSz w:w="11906" w:h="16838" w:code="9"/>
      <w:pgMar w:top="720" w:right="720" w:bottom="720" w:left="720" w:header="706" w:footer="576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855370C" w14:textId="77777777" w:rsidR="00FB1BAF" w:rsidRDefault="00FB1BAF" w:rsidP="00CD5827">
      <w:pPr>
        <w:spacing w:after="0" w:line="240" w:lineRule="auto"/>
      </w:pPr>
      <w:r>
        <w:separator/>
      </w:r>
    </w:p>
  </w:endnote>
  <w:endnote w:type="continuationSeparator" w:id="0">
    <w:p w14:paraId="14F927F8" w14:textId="77777777" w:rsidR="00FB1BAF" w:rsidRDefault="00FB1BAF" w:rsidP="00CD582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2AFF" w:usb1="4000ACFF" w:usb2="00000009" w:usb3="00000000" w:csb0="000001FF" w:csb1="00000000"/>
  </w:font>
  <w:font w:name="Iskoola Pota">
    <w:altName w:val="Iskoola Pota"/>
    <w:charset w:val="00"/>
    <w:family w:val="swiss"/>
    <w:pitch w:val="variable"/>
    <w:sig w:usb0="00000003" w:usb1="00000000" w:usb2="000002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MR1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5689474"/>
      <w:docPartObj>
        <w:docPartGallery w:val="Page Numbers (Bottom of Page)"/>
        <w:docPartUnique/>
      </w:docPartObj>
    </w:sdtPr>
    <w:sdtEndPr/>
    <w:sdtContent>
      <w:p w14:paraId="43A98CE7" w14:textId="77777777" w:rsidR="007D0723" w:rsidRDefault="00F10A97" w:rsidP="006E53DA">
        <w:pPr>
          <w:pStyle w:val="Footer"/>
          <w:ind w:left="5760" w:firstLine="3266"/>
        </w:pPr>
        <w:r>
          <w:rPr>
            <w:noProof/>
          </w:rPr>
          <w:fldChar w:fldCharType="begin"/>
        </w:r>
        <w:r>
          <w:rPr>
            <w:noProof/>
          </w:rPr>
          <w:instrText xml:space="preserve"> PAGE   \* MERGEFORMAT </w:instrText>
        </w:r>
        <w:r>
          <w:rPr>
            <w:noProof/>
          </w:rPr>
          <w:fldChar w:fldCharType="separate"/>
        </w:r>
        <w:r w:rsidR="00D23C52">
          <w:rPr>
            <w:noProof/>
          </w:rPr>
          <w:t>8</w:t>
        </w:r>
        <w:r>
          <w:rPr>
            <w:noProof/>
          </w:rPr>
          <w:fldChar w:fldCharType="end"/>
        </w:r>
      </w:p>
    </w:sdtContent>
  </w:sdt>
  <w:p w14:paraId="5A8F4A8A" w14:textId="77777777" w:rsidR="007D0723" w:rsidRDefault="007D072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FCAB02C" w14:textId="77777777" w:rsidR="00FB1BAF" w:rsidRDefault="00FB1BAF" w:rsidP="00CD5827">
      <w:pPr>
        <w:spacing w:after="0" w:line="240" w:lineRule="auto"/>
      </w:pPr>
      <w:r>
        <w:separator/>
      </w:r>
    </w:p>
  </w:footnote>
  <w:footnote w:type="continuationSeparator" w:id="0">
    <w:p w14:paraId="5DC630F2" w14:textId="77777777" w:rsidR="00FB1BAF" w:rsidRDefault="00FB1BAF" w:rsidP="00CD582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4CF6825" w14:textId="77777777" w:rsidR="007D0723" w:rsidRDefault="007D0723">
    <w:pPr>
      <w:pStyle w:val="Header"/>
      <w:jc w:val="right"/>
    </w:pPr>
  </w:p>
  <w:p w14:paraId="43DB2616" w14:textId="77777777" w:rsidR="004342D7" w:rsidRDefault="004342D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BE7470A"/>
    <w:multiLevelType w:val="hybridMultilevel"/>
    <w:tmpl w:val="1D64C484"/>
    <w:lvl w:ilvl="0" w:tplc="08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D1D14D1"/>
    <w:multiLevelType w:val="hybridMultilevel"/>
    <w:tmpl w:val="DBCA67E8"/>
    <w:lvl w:ilvl="0" w:tplc="08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AB04F17"/>
    <w:multiLevelType w:val="hybridMultilevel"/>
    <w:tmpl w:val="936AC492"/>
    <w:lvl w:ilvl="0" w:tplc="08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5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76CA1"/>
    <w:rsid w:val="000053B8"/>
    <w:rsid w:val="0001056E"/>
    <w:rsid w:val="00022F30"/>
    <w:rsid w:val="00025AA6"/>
    <w:rsid w:val="00046DDE"/>
    <w:rsid w:val="00055241"/>
    <w:rsid w:val="00093DE8"/>
    <w:rsid w:val="000A1CF7"/>
    <w:rsid w:val="000C5A63"/>
    <w:rsid w:val="000D270F"/>
    <w:rsid w:val="000F3A35"/>
    <w:rsid w:val="000F7E70"/>
    <w:rsid w:val="00152CF8"/>
    <w:rsid w:val="00176CA1"/>
    <w:rsid w:val="00181C18"/>
    <w:rsid w:val="00191CB9"/>
    <w:rsid w:val="00195D11"/>
    <w:rsid w:val="00197FCE"/>
    <w:rsid w:val="001A139F"/>
    <w:rsid w:val="001A2FF0"/>
    <w:rsid w:val="002137AB"/>
    <w:rsid w:val="00227723"/>
    <w:rsid w:val="00230B67"/>
    <w:rsid w:val="00267487"/>
    <w:rsid w:val="00267553"/>
    <w:rsid w:val="00290B01"/>
    <w:rsid w:val="00294949"/>
    <w:rsid w:val="002A11BE"/>
    <w:rsid w:val="002A507F"/>
    <w:rsid w:val="002B3E8C"/>
    <w:rsid w:val="0030221C"/>
    <w:rsid w:val="003210D9"/>
    <w:rsid w:val="00357824"/>
    <w:rsid w:val="00364B5A"/>
    <w:rsid w:val="003753B4"/>
    <w:rsid w:val="00387832"/>
    <w:rsid w:val="00393DE2"/>
    <w:rsid w:val="003C7654"/>
    <w:rsid w:val="003D1F3F"/>
    <w:rsid w:val="00421BB4"/>
    <w:rsid w:val="004342D7"/>
    <w:rsid w:val="00435309"/>
    <w:rsid w:val="00456498"/>
    <w:rsid w:val="00471DF0"/>
    <w:rsid w:val="004737CB"/>
    <w:rsid w:val="004A5F53"/>
    <w:rsid w:val="004F68D7"/>
    <w:rsid w:val="004F6D27"/>
    <w:rsid w:val="0050534F"/>
    <w:rsid w:val="0051291D"/>
    <w:rsid w:val="00517925"/>
    <w:rsid w:val="0054268C"/>
    <w:rsid w:val="00542B76"/>
    <w:rsid w:val="005701E1"/>
    <w:rsid w:val="00576365"/>
    <w:rsid w:val="00592FA1"/>
    <w:rsid w:val="00593B87"/>
    <w:rsid w:val="005C5D8E"/>
    <w:rsid w:val="005D085A"/>
    <w:rsid w:val="005F1FBE"/>
    <w:rsid w:val="00645641"/>
    <w:rsid w:val="00664A9F"/>
    <w:rsid w:val="006968AD"/>
    <w:rsid w:val="006A0B6E"/>
    <w:rsid w:val="006A5C59"/>
    <w:rsid w:val="006B70BA"/>
    <w:rsid w:val="006C7C13"/>
    <w:rsid w:val="006D4A44"/>
    <w:rsid w:val="006E53DA"/>
    <w:rsid w:val="006F7A64"/>
    <w:rsid w:val="00713222"/>
    <w:rsid w:val="00714905"/>
    <w:rsid w:val="00754B45"/>
    <w:rsid w:val="007735A7"/>
    <w:rsid w:val="00773C67"/>
    <w:rsid w:val="00786FA7"/>
    <w:rsid w:val="007A2D98"/>
    <w:rsid w:val="007B0B8B"/>
    <w:rsid w:val="007B435B"/>
    <w:rsid w:val="007C7401"/>
    <w:rsid w:val="007D0723"/>
    <w:rsid w:val="00812029"/>
    <w:rsid w:val="008310D0"/>
    <w:rsid w:val="008361E8"/>
    <w:rsid w:val="008430F6"/>
    <w:rsid w:val="00844C7B"/>
    <w:rsid w:val="00847156"/>
    <w:rsid w:val="00855CD3"/>
    <w:rsid w:val="008B48A5"/>
    <w:rsid w:val="008C1A5C"/>
    <w:rsid w:val="008E7B44"/>
    <w:rsid w:val="008F5798"/>
    <w:rsid w:val="00904080"/>
    <w:rsid w:val="00924227"/>
    <w:rsid w:val="0092793D"/>
    <w:rsid w:val="009640D5"/>
    <w:rsid w:val="00971316"/>
    <w:rsid w:val="0097709A"/>
    <w:rsid w:val="00981A07"/>
    <w:rsid w:val="009A0A02"/>
    <w:rsid w:val="009B1A0B"/>
    <w:rsid w:val="009D6B85"/>
    <w:rsid w:val="009F1D8C"/>
    <w:rsid w:val="00A02B18"/>
    <w:rsid w:val="00A1064D"/>
    <w:rsid w:val="00A16C68"/>
    <w:rsid w:val="00A42CDD"/>
    <w:rsid w:val="00A577AA"/>
    <w:rsid w:val="00A72869"/>
    <w:rsid w:val="00AC32C8"/>
    <w:rsid w:val="00AC47B7"/>
    <w:rsid w:val="00B15852"/>
    <w:rsid w:val="00B215A1"/>
    <w:rsid w:val="00B3661F"/>
    <w:rsid w:val="00B5063F"/>
    <w:rsid w:val="00B72B1D"/>
    <w:rsid w:val="00B806FF"/>
    <w:rsid w:val="00BF52F7"/>
    <w:rsid w:val="00C438B6"/>
    <w:rsid w:val="00C558F3"/>
    <w:rsid w:val="00C66B24"/>
    <w:rsid w:val="00C70EE6"/>
    <w:rsid w:val="00C96EC1"/>
    <w:rsid w:val="00CA3CD3"/>
    <w:rsid w:val="00CA3D6B"/>
    <w:rsid w:val="00CB0984"/>
    <w:rsid w:val="00CD5827"/>
    <w:rsid w:val="00CE604A"/>
    <w:rsid w:val="00D00F54"/>
    <w:rsid w:val="00D23C52"/>
    <w:rsid w:val="00D503CF"/>
    <w:rsid w:val="00D71AEF"/>
    <w:rsid w:val="00D862AB"/>
    <w:rsid w:val="00DA290B"/>
    <w:rsid w:val="00DA36DF"/>
    <w:rsid w:val="00DB3545"/>
    <w:rsid w:val="00DD6262"/>
    <w:rsid w:val="00E01A68"/>
    <w:rsid w:val="00E232A2"/>
    <w:rsid w:val="00E25192"/>
    <w:rsid w:val="00E27E6D"/>
    <w:rsid w:val="00E346FD"/>
    <w:rsid w:val="00E3579A"/>
    <w:rsid w:val="00E6336E"/>
    <w:rsid w:val="00E65520"/>
    <w:rsid w:val="00E70678"/>
    <w:rsid w:val="00E87F00"/>
    <w:rsid w:val="00EB08C6"/>
    <w:rsid w:val="00ED3AA5"/>
    <w:rsid w:val="00EE1BCC"/>
    <w:rsid w:val="00EE30D6"/>
    <w:rsid w:val="00EF5F26"/>
    <w:rsid w:val="00F10A97"/>
    <w:rsid w:val="00F634F1"/>
    <w:rsid w:val="00F636F9"/>
    <w:rsid w:val="00F8655A"/>
    <w:rsid w:val="00F929F8"/>
    <w:rsid w:val="00F97574"/>
    <w:rsid w:val="00FB1BAF"/>
    <w:rsid w:val="00FE27B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bidi="si-L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40343B2"/>
  <w15:docId w15:val="{4A93D81D-20D4-42FC-8340-665372564BF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176CA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76CA1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176CA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C558F3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CD5827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D5827"/>
  </w:style>
  <w:style w:type="paragraph" w:styleId="Footer">
    <w:name w:val="footer"/>
    <w:basedOn w:val="Normal"/>
    <w:link w:val="FooterChar"/>
    <w:uiPriority w:val="99"/>
    <w:unhideWhenUsed/>
    <w:rsid w:val="00CD5827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D5827"/>
  </w:style>
  <w:style w:type="character" w:styleId="PlaceholderText">
    <w:name w:val="Placeholder Text"/>
    <w:basedOn w:val="DefaultParagraphFont"/>
    <w:uiPriority w:val="99"/>
    <w:semiHidden/>
    <w:rsid w:val="00D503CF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image" Target="media/image6.PNG"/><Relationship Id="rId26" Type="http://schemas.openxmlformats.org/officeDocument/2006/relationships/footer" Target="footer1.xml"/><Relationship Id="rId3" Type="http://schemas.openxmlformats.org/officeDocument/2006/relationships/numbering" Target="numbering.xml"/><Relationship Id="rId21" Type="http://schemas.openxmlformats.org/officeDocument/2006/relationships/image" Target="media/image9.png"/><Relationship Id="rId7" Type="http://schemas.openxmlformats.org/officeDocument/2006/relationships/footnotes" Target="footnotes.xml"/><Relationship Id="rId12" Type="http://schemas.microsoft.com/office/2007/relationships/hdphoto" Target="media/hdphoto1.wdp"/><Relationship Id="rId17" Type="http://schemas.openxmlformats.org/officeDocument/2006/relationships/image" Target="media/image5.PNG"/><Relationship Id="rId25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microsoft.com/office/2007/relationships/hdphoto" Target="media/hdphoto3.wdp"/><Relationship Id="rId20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image" Target="media/image12.JPG"/><Relationship Id="rId5" Type="http://schemas.openxmlformats.org/officeDocument/2006/relationships/settings" Target="settings.xml"/><Relationship Id="rId15" Type="http://schemas.openxmlformats.org/officeDocument/2006/relationships/image" Target="media/image4.png"/><Relationship Id="rId23" Type="http://schemas.openxmlformats.org/officeDocument/2006/relationships/image" Target="media/image11.png"/><Relationship Id="rId28" Type="http://schemas.openxmlformats.org/officeDocument/2006/relationships/theme" Target="theme/theme1.xml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7.png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microsoft.com/office/2007/relationships/hdphoto" Target="media/hdphoto2.wdp"/><Relationship Id="rId22" Type="http://schemas.openxmlformats.org/officeDocument/2006/relationships/image" Target="media/image10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>EN 2110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1278CF6F-6538-4268-B217-058872AC9B0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70</TotalTime>
  <Pages>10</Pages>
  <Words>1022</Words>
  <Characters>5829</Characters>
  <Application>Microsoft Office Word</Application>
  <DocSecurity>0</DocSecurity>
  <Lines>48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HP-Pavilion</dc:creator>
  <cp:lastModifiedBy>Bimalka Piyaruwan</cp:lastModifiedBy>
  <cp:revision>64</cp:revision>
  <cp:lastPrinted>2015-12-03T05:27:00Z</cp:lastPrinted>
  <dcterms:created xsi:type="dcterms:W3CDTF">2021-05-22T12:47:00Z</dcterms:created>
  <dcterms:modified xsi:type="dcterms:W3CDTF">2021-06-25T08:53:00Z</dcterms:modified>
</cp:coreProperties>
</file>